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8" r:id="rId1"/>
  </p:sldMasterIdLst>
  <p:notesMasterIdLst>
    <p:notesMasterId r:id="rId33"/>
  </p:notesMasterIdLst>
  <p:sldIdLst>
    <p:sldId id="256" r:id="rId2"/>
    <p:sldId id="257" r:id="rId3"/>
    <p:sldId id="258" r:id="rId4"/>
    <p:sldId id="259" r:id="rId5"/>
    <p:sldId id="270" r:id="rId6"/>
    <p:sldId id="271" r:id="rId7"/>
    <p:sldId id="260" r:id="rId8"/>
    <p:sldId id="261" r:id="rId9"/>
    <p:sldId id="262" r:id="rId10"/>
    <p:sldId id="272" r:id="rId11"/>
    <p:sldId id="273" r:id="rId12"/>
    <p:sldId id="263" r:id="rId13"/>
    <p:sldId id="274" r:id="rId14"/>
    <p:sldId id="276" r:id="rId15"/>
    <p:sldId id="275" r:id="rId16"/>
    <p:sldId id="277" r:id="rId17"/>
    <p:sldId id="278" r:id="rId18"/>
    <p:sldId id="264" r:id="rId19"/>
    <p:sldId id="279" r:id="rId20"/>
    <p:sldId id="280" r:id="rId21"/>
    <p:sldId id="281" r:id="rId22"/>
    <p:sldId id="282" r:id="rId23"/>
    <p:sldId id="283" r:id="rId24"/>
    <p:sldId id="284" r:id="rId25"/>
    <p:sldId id="285" r:id="rId26"/>
    <p:sldId id="286" r:id="rId27"/>
    <p:sldId id="287" r:id="rId28"/>
    <p:sldId id="288" r:id="rId29"/>
    <p:sldId id="289" r:id="rId30"/>
    <p:sldId id="290" r:id="rId31"/>
    <p:sldId id="269" r:id="rId3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7C80"/>
    <a:srgbClr val="080808"/>
    <a:srgbClr val="E9DA4F"/>
    <a:srgbClr val="72B88E"/>
    <a:srgbClr val="EAEAEA"/>
    <a:srgbClr val="FEFEFE"/>
    <a:srgbClr val="DDDDDD"/>
    <a:srgbClr val="C0C0C0"/>
    <a:srgbClr val="B2B2B2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82" autoAdjust="0"/>
    <p:restoredTop sz="94713" autoAdjust="0"/>
  </p:normalViewPr>
  <p:slideViewPr>
    <p:cSldViewPr>
      <p:cViewPr varScale="1">
        <p:scale>
          <a:sx n="73" d="100"/>
          <a:sy n="73" d="100"/>
        </p:scale>
        <p:origin x="-100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9095E49-CD9D-4A03-88A7-CB5F6F1ED228}" type="doc">
      <dgm:prSet loTypeId="urn:microsoft.com/office/officeart/2005/8/layout/vList3#6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954DAB2C-C18E-48CA-8E22-91F8C94A2B42}">
      <dgm:prSet phldrT="[Text]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en-US" b="1" dirty="0" smtClean="0"/>
            <a:t>2. FEATURES TO BE TESTED</a:t>
          </a:r>
          <a:endParaRPr lang="en-US" b="1" dirty="0"/>
        </a:p>
      </dgm:t>
    </dgm:pt>
    <dgm:pt modelId="{959D3A12-713A-4D40-8ADD-28253423E383}" type="parTrans" cxnId="{8E6B7B72-95DA-4032-BE91-2E5355C98CCF}">
      <dgm:prSet/>
      <dgm:spPr/>
      <dgm:t>
        <a:bodyPr/>
        <a:lstStyle/>
        <a:p>
          <a:endParaRPr lang="en-US"/>
        </a:p>
      </dgm:t>
    </dgm:pt>
    <dgm:pt modelId="{6E9AE38E-9971-4170-A496-EE771D53D13B}" type="sibTrans" cxnId="{8E6B7B72-95DA-4032-BE91-2E5355C98CCF}">
      <dgm:prSet/>
      <dgm:spPr/>
      <dgm:t>
        <a:bodyPr/>
        <a:lstStyle/>
        <a:p>
          <a:endParaRPr lang="en-US"/>
        </a:p>
      </dgm:t>
    </dgm:pt>
    <dgm:pt modelId="{50BE8D96-0C0B-4AFA-A86D-F61C09315996}">
      <dgm:prSet phldrT="[Text]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en-US" b="1" dirty="0" smtClean="0"/>
            <a:t>3. TEST EXECUTION</a:t>
          </a:r>
          <a:endParaRPr lang="en-US" b="1" dirty="0"/>
        </a:p>
      </dgm:t>
    </dgm:pt>
    <dgm:pt modelId="{F5C6AA0E-573A-4824-BDB4-A8E650ED14EA}" type="parTrans" cxnId="{A5F70229-CC33-498D-9676-6D4B598901CE}">
      <dgm:prSet/>
      <dgm:spPr/>
      <dgm:t>
        <a:bodyPr/>
        <a:lstStyle/>
        <a:p>
          <a:endParaRPr lang="en-US"/>
        </a:p>
      </dgm:t>
    </dgm:pt>
    <dgm:pt modelId="{A88FD457-60AD-4132-86C1-7FDC3B1D978B}" type="sibTrans" cxnId="{A5F70229-CC33-498D-9676-6D4B598901CE}">
      <dgm:prSet/>
      <dgm:spPr/>
      <dgm:t>
        <a:bodyPr/>
        <a:lstStyle/>
        <a:p>
          <a:endParaRPr lang="en-US"/>
        </a:p>
      </dgm:t>
    </dgm:pt>
    <dgm:pt modelId="{CAC95502-367B-477E-86FE-01725A40E6D1}">
      <dgm:prSet phldrT="[Text]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en-US" b="1" dirty="0" smtClean="0"/>
            <a:t>4. TEST REPORT</a:t>
          </a:r>
          <a:endParaRPr lang="en-US" b="1" dirty="0"/>
        </a:p>
      </dgm:t>
    </dgm:pt>
    <dgm:pt modelId="{B37C10A9-A6F4-4D7C-9B41-7A44626D4F2C}" type="parTrans" cxnId="{FCB6D9CF-72ED-47AD-8C7E-E75EC37AEDB6}">
      <dgm:prSet/>
      <dgm:spPr/>
      <dgm:t>
        <a:bodyPr/>
        <a:lstStyle/>
        <a:p>
          <a:endParaRPr lang="en-US"/>
        </a:p>
      </dgm:t>
    </dgm:pt>
    <dgm:pt modelId="{11DC6856-8579-4ABA-8464-768F427867E1}" type="sibTrans" cxnId="{FCB6D9CF-72ED-47AD-8C7E-E75EC37AEDB6}">
      <dgm:prSet/>
      <dgm:spPr/>
      <dgm:t>
        <a:bodyPr/>
        <a:lstStyle/>
        <a:p>
          <a:endParaRPr lang="en-US"/>
        </a:p>
      </dgm:t>
    </dgm:pt>
    <dgm:pt modelId="{DD6508ED-0C32-4315-889E-17D4EC494625}">
      <dgm:prSet phldrT="[Text]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en-US" b="1" dirty="0" smtClean="0"/>
            <a:t>5. BUG REPORT</a:t>
          </a:r>
          <a:endParaRPr lang="en-US" b="1" dirty="0"/>
        </a:p>
      </dgm:t>
    </dgm:pt>
    <dgm:pt modelId="{97907D3B-108E-4A31-8F95-559724C0C8A1}" type="parTrans" cxnId="{23EB5D51-C049-467C-A512-DB8E89E8A752}">
      <dgm:prSet/>
      <dgm:spPr/>
      <dgm:t>
        <a:bodyPr/>
        <a:lstStyle/>
        <a:p>
          <a:endParaRPr lang="en-US"/>
        </a:p>
      </dgm:t>
    </dgm:pt>
    <dgm:pt modelId="{90738344-5A80-4DAA-BAD8-B3F3295D4DB0}" type="sibTrans" cxnId="{23EB5D51-C049-467C-A512-DB8E89E8A752}">
      <dgm:prSet/>
      <dgm:spPr/>
      <dgm:t>
        <a:bodyPr/>
        <a:lstStyle/>
        <a:p>
          <a:endParaRPr lang="en-US"/>
        </a:p>
      </dgm:t>
    </dgm:pt>
    <dgm:pt modelId="{C5642D5A-BBDE-4A36-B062-ADF27BF4FC79}">
      <dgm:prSet phldrT="[Text]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en-US" b="1" dirty="0" smtClean="0"/>
            <a:t>1. TEST MODEL</a:t>
          </a:r>
          <a:endParaRPr lang="en-US" b="1" dirty="0"/>
        </a:p>
      </dgm:t>
    </dgm:pt>
    <dgm:pt modelId="{04A795FD-5671-46E3-B1FC-096769317E9D}" type="sibTrans" cxnId="{DB7A3A87-ED60-4E6E-B8D2-E1EC0C1F3B35}">
      <dgm:prSet/>
      <dgm:spPr/>
      <dgm:t>
        <a:bodyPr/>
        <a:lstStyle/>
        <a:p>
          <a:endParaRPr lang="en-US"/>
        </a:p>
      </dgm:t>
    </dgm:pt>
    <dgm:pt modelId="{D7F12B0D-3F74-4EDE-8FD7-5CC4C66FC9A3}" type="parTrans" cxnId="{DB7A3A87-ED60-4E6E-B8D2-E1EC0C1F3B35}">
      <dgm:prSet/>
      <dgm:spPr/>
      <dgm:t>
        <a:bodyPr/>
        <a:lstStyle/>
        <a:p>
          <a:endParaRPr lang="en-US"/>
        </a:p>
      </dgm:t>
    </dgm:pt>
    <dgm:pt modelId="{A355FEFA-BEB9-40F5-ABD3-019342CE2358}">
      <dgm:prSet phldrT="[Text]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endParaRPr lang="en-US" b="1" dirty="0"/>
        </a:p>
      </dgm:t>
    </dgm:pt>
    <dgm:pt modelId="{43E9E60A-B888-4DA0-8F7E-5A1A3E1CE30E}" type="parTrans" cxnId="{41F39DC3-88FE-4EA2-8CED-6E8F57912EC6}">
      <dgm:prSet/>
      <dgm:spPr/>
      <dgm:t>
        <a:bodyPr/>
        <a:lstStyle/>
        <a:p>
          <a:endParaRPr lang="en-US"/>
        </a:p>
      </dgm:t>
    </dgm:pt>
    <dgm:pt modelId="{0679C191-700D-494B-B281-9F75E5049D01}" type="sibTrans" cxnId="{41F39DC3-88FE-4EA2-8CED-6E8F57912EC6}">
      <dgm:prSet/>
      <dgm:spPr/>
      <dgm:t>
        <a:bodyPr/>
        <a:lstStyle/>
        <a:p>
          <a:endParaRPr lang="en-US"/>
        </a:p>
      </dgm:t>
    </dgm:pt>
    <dgm:pt modelId="{F6329C40-D91F-42F3-AA9F-0C73DEE70EB8}" type="pres">
      <dgm:prSet presAssocID="{29095E49-CD9D-4A03-88A7-CB5F6F1ED228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vi-VN"/>
        </a:p>
      </dgm:t>
    </dgm:pt>
    <dgm:pt modelId="{4B6614BA-5D5F-4DB9-BE6D-63438B7C5821}" type="pres">
      <dgm:prSet presAssocID="{C5642D5A-BBDE-4A36-B062-ADF27BF4FC79}" presName="composite" presStyleCnt="0"/>
      <dgm:spPr/>
    </dgm:pt>
    <dgm:pt modelId="{13D12820-80C4-4826-943D-2A6146D9FDF8}" type="pres">
      <dgm:prSet presAssocID="{C5642D5A-BBDE-4A36-B062-ADF27BF4FC79}" presName="imgShp" presStyleLbl="fgImgPlace1" presStyleIdx="0" presStyleCnt="5" custLinFactNeighborX="39138"/>
      <dgm:spPr>
        <a:prstGeom prst="flowChartConnector">
          <a:avLst/>
        </a:prstGeom>
      </dgm:spPr>
      <dgm:t>
        <a:bodyPr/>
        <a:lstStyle/>
        <a:p>
          <a:endParaRPr lang="en-US"/>
        </a:p>
      </dgm:t>
    </dgm:pt>
    <dgm:pt modelId="{5AAC4FA7-E286-4FBC-A15D-E23AF6D9BF44}" type="pres">
      <dgm:prSet presAssocID="{C5642D5A-BBDE-4A36-B062-ADF27BF4FC79}" presName="txShp" presStyleLbl="node1" presStyleIdx="0" presStyleCnt="5" custScaleX="117117" custLinFactNeighborX="12762" custLinFactNeighborY="-13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ECE1356-911E-481E-84ED-C3B15A6C640D}" type="pres">
      <dgm:prSet presAssocID="{04A795FD-5671-46E3-B1FC-096769317E9D}" presName="spacing" presStyleCnt="0"/>
      <dgm:spPr/>
    </dgm:pt>
    <dgm:pt modelId="{DB922C50-CDD0-45CB-9A0B-82D33FEC58FC}" type="pres">
      <dgm:prSet presAssocID="{954DAB2C-C18E-48CA-8E22-91F8C94A2B42}" presName="composite" presStyleCnt="0"/>
      <dgm:spPr/>
    </dgm:pt>
    <dgm:pt modelId="{5F3871DA-9379-4004-90A1-300623EFDA42}" type="pres">
      <dgm:prSet presAssocID="{954DAB2C-C18E-48CA-8E22-91F8C94A2B42}" presName="imgShp" presStyleLbl="fgImgPlace1" presStyleIdx="1" presStyleCnt="5" custLinFactNeighborX="39138"/>
      <dgm:spPr>
        <a:prstGeom prst="flowChartConnector">
          <a:avLst/>
        </a:prstGeom>
      </dgm:spPr>
    </dgm:pt>
    <dgm:pt modelId="{05774D0B-8235-48D9-866C-F4A17B2FC838}" type="pres">
      <dgm:prSet presAssocID="{954DAB2C-C18E-48CA-8E22-91F8C94A2B42}" presName="txShp" presStyleLbl="node1" presStyleIdx="1" presStyleCnt="5" custScaleX="116391" custLinFactNeighborX="12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8A13BBB-EC6B-45FF-BA88-251042E7E244}" type="pres">
      <dgm:prSet presAssocID="{6E9AE38E-9971-4170-A496-EE771D53D13B}" presName="spacing" presStyleCnt="0"/>
      <dgm:spPr/>
    </dgm:pt>
    <dgm:pt modelId="{5BD7FE94-AD6F-4442-9C33-9AE389460E1B}" type="pres">
      <dgm:prSet presAssocID="{50BE8D96-0C0B-4AFA-A86D-F61C09315996}" presName="composite" presStyleCnt="0"/>
      <dgm:spPr/>
    </dgm:pt>
    <dgm:pt modelId="{FBA8D67A-781A-4DA8-9A29-49C03B08688E}" type="pres">
      <dgm:prSet presAssocID="{50BE8D96-0C0B-4AFA-A86D-F61C09315996}" presName="imgShp" presStyleLbl="fgImgPlace1" presStyleIdx="2" presStyleCnt="5" custLinFactNeighborX="39138"/>
      <dgm:spPr>
        <a:prstGeom prst="flowChartConnector">
          <a:avLst/>
        </a:prstGeom>
      </dgm:spPr>
      <dgm:t>
        <a:bodyPr/>
        <a:lstStyle/>
        <a:p>
          <a:endParaRPr lang="en-US"/>
        </a:p>
      </dgm:t>
    </dgm:pt>
    <dgm:pt modelId="{C4D4BDEC-9F26-4ADB-89E4-AE670A0CC1AA}" type="pres">
      <dgm:prSet presAssocID="{50BE8D96-0C0B-4AFA-A86D-F61C09315996}" presName="txShp" presStyleLbl="node1" presStyleIdx="2" presStyleCnt="5" custScaleX="116993" custLinFactNeighborX="1236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48F5710-39B0-40D8-B8EC-099B4C557BA4}" type="pres">
      <dgm:prSet presAssocID="{A88FD457-60AD-4132-86C1-7FDC3B1D978B}" presName="spacing" presStyleCnt="0"/>
      <dgm:spPr/>
    </dgm:pt>
    <dgm:pt modelId="{C4D14C8B-4670-43EC-B366-92AB7C676BBA}" type="pres">
      <dgm:prSet presAssocID="{CAC95502-367B-477E-86FE-01725A40E6D1}" presName="composite" presStyleCnt="0"/>
      <dgm:spPr/>
    </dgm:pt>
    <dgm:pt modelId="{C1169AA8-AAA6-423F-B139-812780811589}" type="pres">
      <dgm:prSet presAssocID="{CAC95502-367B-477E-86FE-01725A40E6D1}" presName="imgShp" presStyleLbl="fgImgPlace1" presStyleIdx="3" presStyleCnt="5" custLinFactNeighborX="39138"/>
      <dgm:spPr>
        <a:prstGeom prst="flowChartConnector">
          <a:avLst/>
        </a:prstGeom>
      </dgm:spPr>
    </dgm:pt>
    <dgm:pt modelId="{30CB1DBB-4C1D-4C15-8F45-12AF04250B42}" type="pres">
      <dgm:prSet presAssocID="{CAC95502-367B-477E-86FE-01725A40E6D1}" presName="txShp" presStyleLbl="node1" presStyleIdx="3" presStyleCnt="5" custScaleX="116993" custLinFactNeighborX="1236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E6CF468-C4BD-45E7-85C1-571980506588}" type="pres">
      <dgm:prSet presAssocID="{11DC6856-8579-4ABA-8464-768F427867E1}" presName="spacing" presStyleCnt="0"/>
      <dgm:spPr/>
    </dgm:pt>
    <dgm:pt modelId="{B90D5840-E872-4C0A-9026-1B878383796D}" type="pres">
      <dgm:prSet presAssocID="{DD6508ED-0C32-4315-889E-17D4EC494625}" presName="composite" presStyleCnt="0"/>
      <dgm:spPr/>
    </dgm:pt>
    <dgm:pt modelId="{F057461D-044C-49C7-B522-FE9130638263}" type="pres">
      <dgm:prSet presAssocID="{DD6508ED-0C32-4315-889E-17D4EC494625}" presName="imgShp" presStyleLbl="fgImgPlace1" presStyleIdx="4" presStyleCnt="5" custLinFactNeighborX="39138"/>
      <dgm:spPr>
        <a:prstGeom prst="flowChartConnector">
          <a:avLst/>
        </a:prstGeom>
      </dgm:spPr>
    </dgm:pt>
    <dgm:pt modelId="{D6C63D7B-11B8-4A71-876F-1AA976FF4319}" type="pres">
      <dgm:prSet presAssocID="{DD6508ED-0C32-4315-889E-17D4EC494625}" presName="txShp" presStyleLbl="node1" presStyleIdx="4" presStyleCnt="5" custScaleX="116993" custLinFactNeighborX="1236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AB04A30-49BA-4E4B-ADD0-992FCD2431B1}" type="presOf" srcId="{CAC95502-367B-477E-86FE-01725A40E6D1}" destId="{30CB1DBB-4C1D-4C15-8F45-12AF04250B42}" srcOrd="0" destOrd="0" presId="urn:microsoft.com/office/officeart/2005/8/layout/vList3#6"/>
    <dgm:cxn modelId="{41F39DC3-88FE-4EA2-8CED-6E8F57912EC6}" srcId="{C5642D5A-BBDE-4A36-B062-ADF27BF4FC79}" destId="{A355FEFA-BEB9-40F5-ABD3-019342CE2358}" srcOrd="0" destOrd="0" parTransId="{43E9E60A-B888-4DA0-8F7E-5A1A3E1CE30E}" sibTransId="{0679C191-700D-494B-B281-9F75E5049D01}"/>
    <dgm:cxn modelId="{8E6B7B72-95DA-4032-BE91-2E5355C98CCF}" srcId="{29095E49-CD9D-4A03-88A7-CB5F6F1ED228}" destId="{954DAB2C-C18E-48CA-8E22-91F8C94A2B42}" srcOrd="1" destOrd="0" parTransId="{959D3A12-713A-4D40-8ADD-28253423E383}" sibTransId="{6E9AE38E-9971-4170-A496-EE771D53D13B}"/>
    <dgm:cxn modelId="{2DB29BE9-3EE0-4108-B7E1-C988044D66C5}" type="presOf" srcId="{954DAB2C-C18E-48CA-8E22-91F8C94A2B42}" destId="{05774D0B-8235-48D9-866C-F4A17B2FC838}" srcOrd="0" destOrd="0" presId="urn:microsoft.com/office/officeart/2005/8/layout/vList3#6"/>
    <dgm:cxn modelId="{FCB6D9CF-72ED-47AD-8C7E-E75EC37AEDB6}" srcId="{29095E49-CD9D-4A03-88A7-CB5F6F1ED228}" destId="{CAC95502-367B-477E-86FE-01725A40E6D1}" srcOrd="3" destOrd="0" parTransId="{B37C10A9-A6F4-4D7C-9B41-7A44626D4F2C}" sibTransId="{11DC6856-8579-4ABA-8464-768F427867E1}"/>
    <dgm:cxn modelId="{A5F70229-CC33-498D-9676-6D4B598901CE}" srcId="{29095E49-CD9D-4A03-88A7-CB5F6F1ED228}" destId="{50BE8D96-0C0B-4AFA-A86D-F61C09315996}" srcOrd="2" destOrd="0" parTransId="{F5C6AA0E-573A-4824-BDB4-A8E650ED14EA}" sibTransId="{A88FD457-60AD-4132-86C1-7FDC3B1D978B}"/>
    <dgm:cxn modelId="{B28F2811-AD2A-42DA-B84D-A391B7E4FBCD}" type="presOf" srcId="{DD6508ED-0C32-4315-889E-17D4EC494625}" destId="{D6C63D7B-11B8-4A71-876F-1AA976FF4319}" srcOrd="0" destOrd="0" presId="urn:microsoft.com/office/officeart/2005/8/layout/vList3#6"/>
    <dgm:cxn modelId="{DB7A3A87-ED60-4E6E-B8D2-E1EC0C1F3B35}" srcId="{29095E49-CD9D-4A03-88A7-CB5F6F1ED228}" destId="{C5642D5A-BBDE-4A36-B062-ADF27BF4FC79}" srcOrd="0" destOrd="0" parTransId="{D7F12B0D-3F74-4EDE-8FD7-5CC4C66FC9A3}" sibTransId="{04A795FD-5671-46E3-B1FC-096769317E9D}"/>
    <dgm:cxn modelId="{23EB5D51-C049-467C-A512-DB8E89E8A752}" srcId="{29095E49-CD9D-4A03-88A7-CB5F6F1ED228}" destId="{DD6508ED-0C32-4315-889E-17D4EC494625}" srcOrd="4" destOrd="0" parTransId="{97907D3B-108E-4A31-8F95-559724C0C8A1}" sibTransId="{90738344-5A80-4DAA-BAD8-B3F3295D4DB0}"/>
    <dgm:cxn modelId="{22A07E3D-9C5A-47C7-9108-BB5E118E305C}" type="presOf" srcId="{A355FEFA-BEB9-40F5-ABD3-019342CE2358}" destId="{5AAC4FA7-E286-4FBC-A15D-E23AF6D9BF44}" srcOrd="0" destOrd="1" presId="urn:microsoft.com/office/officeart/2005/8/layout/vList3#6"/>
    <dgm:cxn modelId="{60983E64-DD21-4E8C-82AB-A18423CA051B}" type="presOf" srcId="{C5642D5A-BBDE-4A36-B062-ADF27BF4FC79}" destId="{5AAC4FA7-E286-4FBC-A15D-E23AF6D9BF44}" srcOrd="0" destOrd="0" presId="urn:microsoft.com/office/officeart/2005/8/layout/vList3#6"/>
    <dgm:cxn modelId="{024EC4F9-224E-4E37-8092-B684B74904F3}" type="presOf" srcId="{29095E49-CD9D-4A03-88A7-CB5F6F1ED228}" destId="{F6329C40-D91F-42F3-AA9F-0C73DEE70EB8}" srcOrd="0" destOrd="0" presId="urn:microsoft.com/office/officeart/2005/8/layout/vList3#6"/>
    <dgm:cxn modelId="{874BE7F6-4481-44FA-B8F9-21A522A5BAD8}" type="presOf" srcId="{50BE8D96-0C0B-4AFA-A86D-F61C09315996}" destId="{C4D4BDEC-9F26-4ADB-89E4-AE670A0CC1AA}" srcOrd="0" destOrd="0" presId="urn:microsoft.com/office/officeart/2005/8/layout/vList3#6"/>
    <dgm:cxn modelId="{50CA0414-265C-4252-8B7F-287D90561D07}" type="presParOf" srcId="{F6329C40-D91F-42F3-AA9F-0C73DEE70EB8}" destId="{4B6614BA-5D5F-4DB9-BE6D-63438B7C5821}" srcOrd="0" destOrd="0" presId="urn:microsoft.com/office/officeart/2005/8/layout/vList3#6"/>
    <dgm:cxn modelId="{074D18AA-BF58-43C0-98ED-44B04ED8C8AE}" type="presParOf" srcId="{4B6614BA-5D5F-4DB9-BE6D-63438B7C5821}" destId="{13D12820-80C4-4826-943D-2A6146D9FDF8}" srcOrd="0" destOrd="0" presId="urn:microsoft.com/office/officeart/2005/8/layout/vList3#6"/>
    <dgm:cxn modelId="{63593FF6-9D75-4D0F-AF64-77884728975E}" type="presParOf" srcId="{4B6614BA-5D5F-4DB9-BE6D-63438B7C5821}" destId="{5AAC4FA7-E286-4FBC-A15D-E23AF6D9BF44}" srcOrd="1" destOrd="0" presId="urn:microsoft.com/office/officeart/2005/8/layout/vList3#6"/>
    <dgm:cxn modelId="{E2F9E294-767D-4F69-A769-2179D03EC049}" type="presParOf" srcId="{F6329C40-D91F-42F3-AA9F-0C73DEE70EB8}" destId="{2ECE1356-911E-481E-84ED-C3B15A6C640D}" srcOrd="1" destOrd="0" presId="urn:microsoft.com/office/officeart/2005/8/layout/vList3#6"/>
    <dgm:cxn modelId="{96E5534C-4246-4916-8075-D1F5AEF24076}" type="presParOf" srcId="{F6329C40-D91F-42F3-AA9F-0C73DEE70EB8}" destId="{DB922C50-CDD0-45CB-9A0B-82D33FEC58FC}" srcOrd="2" destOrd="0" presId="urn:microsoft.com/office/officeart/2005/8/layout/vList3#6"/>
    <dgm:cxn modelId="{0D6E5910-6263-429D-AE61-3D276F79E3B4}" type="presParOf" srcId="{DB922C50-CDD0-45CB-9A0B-82D33FEC58FC}" destId="{5F3871DA-9379-4004-90A1-300623EFDA42}" srcOrd="0" destOrd="0" presId="urn:microsoft.com/office/officeart/2005/8/layout/vList3#6"/>
    <dgm:cxn modelId="{BA85EE9E-51FE-447B-9962-D4CF7EB3F94A}" type="presParOf" srcId="{DB922C50-CDD0-45CB-9A0B-82D33FEC58FC}" destId="{05774D0B-8235-48D9-866C-F4A17B2FC838}" srcOrd="1" destOrd="0" presId="urn:microsoft.com/office/officeart/2005/8/layout/vList3#6"/>
    <dgm:cxn modelId="{342C56A7-117C-4714-900E-2230D0B03BD5}" type="presParOf" srcId="{F6329C40-D91F-42F3-AA9F-0C73DEE70EB8}" destId="{28A13BBB-EC6B-45FF-BA88-251042E7E244}" srcOrd="3" destOrd="0" presId="urn:microsoft.com/office/officeart/2005/8/layout/vList3#6"/>
    <dgm:cxn modelId="{6F8D0EB1-15D6-45B0-BB88-DB24AF4AAFCD}" type="presParOf" srcId="{F6329C40-D91F-42F3-AA9F-0C73DEE70EB8}" destId="{5BD7FE94-AD6F-4442-9C33-9AE389460E1B}" srcOrd="4" destOrd="0" presId="urn:microsoft.com/office/officeart/2005/8/layout/vList3#6"/>
    <dgm:cxn modelId="{7A722F11-6279-453B-A0D8-47A6E3622ED5}" type="presParOf" srcId="{5BD7FE94-AD6F-4442-9C33-9AE389460E1B}" destId="{FBA8D67A-781A-4DA8-9A29-49C03B08688E}" srcOrd="0" destOrd="0" presId="urn:microsoft.com/office/officeart/2005/8/layout/vList3#6"/>
    <dgm:cxn modelId="{A03C4EE4-C6AB-42E8-9233-1A95E5A246F2}" type="presParOf" srcId="{5BD7FE94-AD6F-4442-9C33-9AE389460E1B}" destId="{C4D4BDEC-9F26-4ADB-89E4-AE670A0CC1AA}" srcOrd="1" destOrd="0" presId="urn:microsoft.com/office/officeart/2005/8/layout/vList3#6"/>
    <dgm:cxn modelId="{200D26A1-A4D2-40C0-92A1-D5719D2FEE7F}" type="presParOf" srcId="{F6329C40-D91F-42F3-AA9F-0C73DEE70EB8}" destId="{A48F5710-39B0-40D8-B8EC-099B4C557BA4}" srcOrd="5" destOrd="0" presId="urn:microsoft.com/office/officeart/2005/8/layout/vList3#6"/>
    <dgm:cxn modelId="{BB2410CC-CF84-434D-8AC0-3E461326C654}" type="presParOf" srcId="{F6329C40-D91F-42F3-AA9F-0C73DEE70EB8}" destId="{C4D14C8B-4670-43EC-B366-92AB7C676BBA}" srcOrd="6" destOrd="0" presId="urn:microsoft.com/office/officeart/2005/8/layout/vList3#6"/>
    <dgm:cxn modelId="{6D44B61A-BE3C-4D4E-B5F3-536B68C204E4}" type="presParOf" srcId="{C4D14C8B-4670-43EC-B366-92AB7C676BBA}" destId="{C1169AA8-AAA6-423F-B139-812780811589}" srcOrd="0" destOrd="0" presId="urn:microsoft.com/office/officeart/2005/8/layout/vList3#6"/>
    <dgm:cxn modelId="{39A78B71-DD83-4ED2-8FE8-7E0BBCAB7310}" type="presParOf" srcId="{C4D14C8B-4670-43EC-B366-92AB7C676BBA}" destId="{30CB1DBB-4C1D-4C15-8F45-12AF04250B42}" srcOrd="1" destOrd="0" presId="urn:microsoft.com/office/officeart/2005/8/layout/vList3#6"/>
    <dgm:cxn modelId="{1D135ABE-687B-49E8-ADC8-4A2FE20675BA}" type="presParOf" srcId="{F6329C40-D91F-42F3-AA9F-0C73DEE70EB8}" destId="{2E6CF468-C4BD-45E7-85C1-571980506588}" srcOrd="7" destOrd="0" presId="urn:microsoft.com/office/officeart/2005/8/layout/vList3#6"/>
    <dgm:cxn modelId="{3CCBF6EA-04FC-4034-A3D2-845759037D83}" type="presParOf" srcId="{F6329C40-D91F-42F3-AA9F-0C73DEE70EB8}" destId="{B90D5840-E872-4C0A-9026-1B878383796D}" srcOrd="8" destOrd="0" presId="urn:microsoft.com/office/officeart/2005/8/layout/vList3#6"/>
    <dgm:cxn modelId="{B84D1E85-9F53-47B3-ABFE-80BE2963DE0C}" type="presParOf" srcId="{B90D5840-E872-4C0A-9026-1B878383796D}" destId="{F057461D-044C-49C7-B522-FE9130638263}" srcOrd="0" destOrd="0" presId="urn:microsoft.com/office/officeart/2005/8/layout/vList3#6"/>
    <dgm:cxn modelId="{D96EDA0D-32F3-4B83-BC23-3C74219F3688}" type="presParOf" srcId="{B90D5840-E872-4C0A-9026-1B878383796D}" destId="{D6C63D7B-11B8-4A71-876F-1AA976FF4319}" srcOrd="1" destOrd="0" presId="urn:microsoft.com/office/officeart/2005/8/layout/vList3#6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AAC4FA7-E286-4FBC-A15D-E23AF6D9BF44}">
      <dsp:nvSpPr>
        <dsp:cNvPr id="0" name=""/>
        <dsp:cNvSpPr/>
      </dsp:nvSpPr>
      <dsp:spPr>
        <a:xfrm rot="10800000">
          <a:off x="1772331" y="643"/>
          <a:ext cx="7062256" cy="725313"/>
        </a:xfrm>
        <a:prstGeom prst="homePlate">
          <a:avLst/>
        </a:prstGeom>
        <a:gradFill rotWithShape="1">
          <a:gsLst>
            <a:gs pos="0">
              <a:schemeClr val="accent1">
                <a:tint val="50000"/>
                <a:satMod val="300000"/>
              </a:schemeClr>
            </a:gs>
            <a:gs pos="35000">
              <a:schemeClr val="accent1">
                <a:tint val="37000"/>
                <a:satMod val="300000"/>
              </a:schemeClr>
            </a:gs>
            <a:gs pos="100000">
              <a:schemeClr val="accent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319843" tIns="72390" rIns="135128" bIns="7239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/>
            <a:t>1. TEST MODEL</a:t>
          </a:r>
          <a:endParaRPr lang="en-US" sz="1900" b="1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1500" b="1" kern="1200" dirty="0"/>
        </a:p>
      </dsp:txBody>
      <dsp:txXfrm rot="10800000">
        <a:off x="1772331" y="643"/>
        <a:ext cx="7062256" cy="725313"/>
      </dsp:txXfrm>
    </dsp:sp>
    <dsp:sp modelId="{13D12820-80C4-4826-943D-2A6146D9FDF8}">
      <dsp:nvSpPr>
        <dsp:cNvPr id="0" name=""/>
        <dsp:cNvSpPr/>
      </dsp:nvSpPr>
      <dsp:spPr>
        <a:xfrm>
          <a:off x="1440072" y="1593"/>
          <a:ext cx="725313" cy="725313"/>
        </a:xfrm>
        <a:prstGeom prst="flowChartConnector">
          <a:avLst/>
        </a:prstGeom>
        <a:solidFill>
          <a:schemeClr val="accent4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5774D0B-8235-48D9-866C-F4A17B2FC838}">
      <dsp:nvSpPr>
        <dsp:cNvPr id="0" name=""/>
        <dsp:cNvSpPr/>
      </dsp:nvSpPr>
      <dsp:spPr>
        <a:xfrm rot="10800000">
          <a:off x="1761416" y="943418"/>
          <a:ext cx="7018478" cy="725313"/>
        </a:xfrm>
        <a:prstGeom prst="homePlate">
          <a:avLst/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19843" tIns="72390" rIns="135128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/>
            <a:t>2. FEATURES TO BE TESTED</a:t>
          </a:r>
          <a:endParaRPr lang="en-US" sz="1900" b="1" kern="1200" dirty="0"/>
        </a:p>
      </dsp:txBody>
      <dsp:txXfrm rot="10800000">
        <a:off x="1761416" y="943418"/>
        <a:ext cx="7018478" cy="725313"/>
      </dsp:txXfrm>
    </dsp:sp>
    <dsp:sp modelId="{5F3871DA-9379-4004-90A1-300623EFDA42}">
      <dsp:nvSpPr>
        <dsp:cNvPr id="0" name=""/>
        <dsp:cNvSpPr/>
      </dsp:nvSpPr>
      <dsp:spPr>
        <a:xfrm>
          <a:off x="1440072" y="943418"/>
          <a:ext cx="725313" cy="725313"/>
        </a:xfrm>
        <a:prstGeom prst="flowChartConnector">
          <a:avLst/>
        </a:prstGeom>
        <a:solidFill>
          <a:schemeClr val="accent4">
            <a:tint val="50000"/>
            <a:hueOff val="-666459"/>
            <a:satOff val="-2414"/>
            <a:lumOff val="36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4D4BDEC-9F26-4ADB-89E4-AE670A0CC1AA}">
      <dsp:nvSpPr>
        <dsp:cNvPr id="0" name=""/>
        <dsp:cNvSpPr/>
      </dsp:nvSpPr>
      <dsp:spPr>
        <a:xfrm rot="10800000">
          <a:off x="1752311" y="1885243"/>
          <a:ext cx="7054779" cy="725313"/>
        </a:xfrm>
        <a:prstGeom prst="homePlate">
          <a:avLst/>
        </a:prstGeom>
        <a:gradFill rotWithShape="1">
          <a:gsLst>
            <a:gs pos="0">
              <a:schemeClr val="accent3">
                <a:tint val="50000"/>
                <a:satMod val="300000"/>
              </a:schemeClr>
            </a:gs>
            <a:gs pos="35000">
              <a:schemeClr val="accent3">
                <a:tint val="37000"/>
                <a:satMod val="300000"/>
              </a:schemeClr>
            </a:gs>
            <a:gs pos="100000">
              <a:schemeClr val="accent3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3"/>
        </a:lnRef>
        <a:fillRef idx="2">
          <a:schemeClr val="accent3"/>
        </a:fillRef>
        <a:effectRef idx="1">
          <a:schemeClr val="accent3"/>
        </a:effectRef>
        <a:fontRef idx="minor">
          <a:schemeClr val="dk1"/>
        </a:fontRef>
      </dsp:style>
      <dsp:txBody>
        <a:bodyPr spcFirstLastPara="0" vert="horz" wrap="square" lIns="319843" tIns="72390" rIns="135128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/>
            <a:t>3. TEST EXECUTION</a:t>
          </a:r>
          <a:endParaRPr lang="en-US" sz="1900" b="1" kern="1200" dirty="0"/>
        </a:p>
      </dsp:txBody>
      <dsp:txXfrm rot="10800000">
        <a:off x="1752311" y="1885243"/>
        <a:ext cx="7054779" cy="725313"/>
      </dsp:txXfrm>
    </dsp:sp>
    <dsp:sp modelId="{FBA8D67A-781A-4DA8-9A29-49C03B08688E}">
      <dsp:nvSpPr>
        <dsp:cNvPr id="0" name=""/>
        <dsp:cNvSpPr/>
      </dsp:nvSpPr>
      <dsp:spPr>
        <a:xfrm>
          <a:off x="1440072" y="1885243"/>
          <a:ext cx="725313" cy="725313"/>
        </a:xfrm>
        <a:prstGeom prst="flowChartConnector">
          <a:avLst/>
        </a:prstGeom>
        <a:solidFill>
          <a:schemeClr val="accent4">
            <a:tint val="50000"/>
            <a:hueOff val="-1332919"/>
            <a:satOff val="-4829"/>
            <a:lumOff val="72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0CB1DBB-4C1D-4C15-8F45-12AF04250B42}">
      <dsp:nvSpPr>
        <dsp:cNvPr id="0" name=""/>
        <dsp:cNvSpPr/>
      </dsp:nvSpPr>
      <dsp:spPr>
        <a:xfrm rot="10800000">
          <a:off x="1752311" y="2827068"/>
          <a:ext cx="7054779" cy="725313"/>
        </a:xfrm>
        <a:prstGeom prst="homePlate">
          <a:avLst/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319843" tIns="72390" rIns="135128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/>
            <a:t>4. TEST REPORT</a:t>
          </a:r>
          <a:endParaRPr lang="en-US" sz="1900" b="1" kern="1200" dirty="0"/>
        </a:p>
      </dsp:txBody>
      <dsp:txXfrm rot="10800000">
        <a:off x="1752311" y="2827068"/>
        <a:ext cx="7054779" cy="725313"/>
      </dsp:txXfrm>
    </dsp:sp>
    <dsp:sp modelId="{C1169AA8-AAA6-423F-B139-812780811589}">
      <dsp:nvSpPr>
        <dsp:cNvPr id="0" name=""/>
        <dsp:cNvSpPr/>
      </dsp:nvSpPr>
      <dsp:spPr>
        <a:xfrm>
          <a:off x="1440072" y="2827068"/>
          <a:ext cx="725313" cy="725313"/>
        </a:xfrm>
        <a:prstGeom prst="flowChartConnector">
          <a:avLst/>
        </a:prstGeom>
        <a:solidFill>
          <a:schemeClr val="accent4">
            <a:tint val="50000"/>
            <a:hueOff val="-1999378"/>
            <a:satOff val="-7243"/>
            <a:lumOff val="108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6C63D7B-11B8-4A71-876F-1AA976FF4319}">
      <dsp:nvSpPr>
        <dsp:cNvPr id="0" name=""/>
        <dsp:cNvSpPr/>
      </dsp:nvSpPr>
      <dsp:spPr>
        <a:xfrm rot="10800000">
          <a:off x="1752311" y="3768892"/>
          <a:ext cx="7054779" cy="725313"/>
        </a:xfrm>
        <a:prstGeom prst="homePlate">
          <a:avLst/>
        </a:prstGeom>
        <a:gradFill rotWithShape="1">
          <a:gsLst>
            <a:gs pos="0">
              <a:schemeClr val="accent5">
                <a:tint val="50000"/>
                <a:satMod val="300000"/>
              </a:schemeClr>
            </a:gs>
            <a:gs pos="35000">
              <a:schemeClr val="accent5">
                <a:tint val="37000"/>
                <a:satMod val="300000"/>
              </a:schemeClr>
            </a:gs>
            <a:gs pos="100000">
              <a:schemeClr val="accent5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319843" tIns="72390" rIns="135128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/>
            <a:t>5. BUG REPORT</a:t>
          </a:r>
          <a:endParaRPr lang="en-US" sz="1900" b="1" kern="1200" dirty="0"/>
        </a:p>
      </dsp:txBody>
      <dsp:txXfrm rot="10800000">
        <a:off x="1752311" y="3768892"/>
        <a:ext cx="7054779" cy="725313"/>
      </dsp:txXfrm>
    </dsp:sp>
    <dsp:sp modelId="{F057461D-044C-49C7-B522-FE9130638263}">
      <dsp:nvSpPr>
        <dsp:cNvPr id="0" name=""/>
        <dsp:cNvSpPr/>
      </dsp:nvSpPr>
      <dsp:spPr>
        <a:xfrm>
          <a:off x="1440072" y="3768892"/>
          <a:ext cx="725313" cy="725313"/>
        </a:xfrm>
        <a:prstGeom prst="flowChartConnector">
          <a:avLst/>
        </a:prstGeom>
        <a:solidFill>
          <a:schemeClr val="accent4">
            <a:tint val="50000"/>
            <a:hueOff val="-2665837"/>
            <a:satOff val="-9658"/>
            <a:lumOff val="144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6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672C84-BE7D-45BB-AA42-936301AEB796}" type="datetimeFigureOut">
              <a:rPr lang="en-US" smtClean="0"/>
              <a:t>8/17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EA0E2B-4573-44E3-B3D8-8D59216FCF0E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2CCB16D-9469-432A-9F9E-77F649A706A3}" type="slidenum">
              <a:rPr lang="en-US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7A00A14-112E-4F79-9B46-0598757CF6F9}" type="slidenum">
              <a:rPr lang="en-US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A66681D-7279-402B-8036-F861F5DBD20E}" type="slidenum">
              <a:rPr lang="en-US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36F6E62-18C2-4A9A-B627-FBA8BBE2637B}" type="slidenum">
              <a:rPr lang="en-US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847292A-34E4-428C-A564-239EA5C524B5}" type="slidenum">
              <a:rPr lang="en-US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209D5D8-DFA0-41D9-BA6D-9C4651E2893B}" type="slidenum">
              <a:rPr lang="en-US"/>
              <a:pPr/>
              <a:t>30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ChangeArrowheads="1"/>
          </p:cNvSpPr>
          <p:nvPr/>
        </p:nvSpPr>
        <p:spPr bwMode="ltGray">
          <a:xfrm>
            <a:off x="0" y="0"/>
            <a:ext cx="9144000" cy="483235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5171" name="AutoShape 3"/>
          <p:cNvSpPr>
            <a:spLocks noChangeArrowheads="1"/>
          </p:cNvSpPr>
          <p:nvPr/>
        </p:nvSpPr>
        <p:spPr bwMode="ltGray">
          <a:xfrm flipH="1">
            <a:off x="2411413" y="4581525"/>
            <a:ext cx="722376" cy="503238"/>
          </a:xfrm>
          <a:prstGeom prst="homePlate">
            <a:avLst>
              <a:gd name="adj" fmla="val 42902"/>
            </a:avLst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35172" name="AutoShape 4"/>
          <p:cNvSpPr>
            <a:spLocks noChangeArrowheads="1"/>
          </p:cNvSpPr>
          <p:nvPr/>
        </p:nvSpPr>
        <p:spPr bwMode="ltGray">
          <a:xfrm flipH="1">
            <a:off x="2700338" y="4581525"/>
            <a:ext cx="719137" cy="503238"/>
          </a:xfrm>
          <a:prstGeom prst="homePlate">
            <a:avLst>
              <a:gd name="adj" fmla="val 35725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35175" name="AutoShape 7"/>
          <p:cNvSpPr>
            <a:spLocks noChangeArrowheads="1"/>
          </p:cNvSpPr>
          <p:nvPr/>
        </p:nvSpPr>
        <p:spPr bwMode="gray">
          <a:xfrm flipH="1">
            <a:off x="2987674" y="4581525"/>
            <a:ext cx="6156325" cy="501650"/>
          </a:xfrm>
          <a:prstGeom prst="homePlate">
            <a:avLst>
              <a:gd name="adj" fmla="val 32516"/>
            </a:avLst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35177" name="Rectangle 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124200" y="4564063"/>
            <a:ext cx="5835650" cy="5334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400" b="0" cap="none" spc="0">
                <a:ln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35178" name="Rectangle 10"/>
          <p:cNvSpPr>
            <a:spLocks noGrp="1" noChangeArrowheads="1"/>
          </p:cNvSpPr>
          <p:nvPr>
            <p:ph type="dt" sz="quarter" idx="2"/>
          </p:nvPr>
        </p:nvSpPr>
        <p:spPr>
          <a:xfrm>
            <a:off x="457200" y="6324599"/>
            <a:ext cx="2133600" cy="396875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35179" name="Rectangle 11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24599"/>
            <a:ext cx="2895600" cy="396875"/>
          </a:xfrm>
        </p:spPr>
        <p:txBody>
          <a:bodyPr/>
          <a:lstStyle>
            <a:lvl1pPr algn="ctr">
              <a:defRPr/>
            </a:lvl1pPr>
          </a:lstStyle>
          <a:p>
            <a:endParaRPr lang="en-US"/>
          </a:p>
        </p:txBody>
      </p:sp>
      <p:sp>
        <p:nvSpPr>
          <p:cNvPr id="135180" name="Rectangle 12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24599"/>
            <a:ext cx="2133600" cy="396875"/>
          </a:xfrm>
        </p:spPr>
        <p:txBody>
          <a:bodyPr/>
          <a:lstStyle>
            <a:lvl1pPr>
              <a:defRPr/>
            </a:lvl1pPr>
          </a:lstStyle>
          <a:p>
            <a:fld id="{27F66E54-3627-4F35-8DF4-1F54E65EB40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35181" name="Text Box 13"/>
          <p:cNvSpPr txBox="1">
            <a:spLocks noChangeArrowheads="1"/>
          </p:cNvSpPr>
          <p:nvPr/>
        </p:nvSpPr>
        <p:spPr bwMode="ltGray">
          <a:xfrm>
            <a:off x="152400" y="228600"/>
            <a:ext cx="16002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rgbClr val="FEFEFE"/>
                </a:solidFill>
              </a:rPr>
              <a:t>LOGO</a:t>
            </a:r>
          </a:p>
        </p:txBody>
      </p:sp>
      <p:sp>
        <p:nvSpPr>
          <p:cNvPr id="14" name="Title 13"/>
          <p:cNvSpPr>
            <a:spLocks noGrp="1"/>
          </p:cNvSpPr>
          <p:nvPr>
            <p:ph type="title"/>
          </p:nvPr>
        </p:nvSpPr>
        <p:spPr>
          <a:xfrm>
            <a:off x="2590800" y="3048000"/>
            <a:ext cx="6400800" cy="1447800"/>
          </a:xfrm>
        </p:spPr>
        <p:txBody>
          <a:bodyPr anchor="b">
            <a:noAutofit/>
          </a:bodyPr>
          <a:lstStyle>
            <a:lvl1pPr algn="l">
              <a:defRPr sz="5400" b="1" cap="none" spc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1763"/>
            <a:ext cx="8229600" cy="630237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B7135F-49C6-4AB3-A45E-E1AEFA4304D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1"/>
            <a:ext cx="2057400" cy="5516562"/>
          </a:xfrm>
          <a:prstGeom prst="rect">
            <a:avLst/>
          </a:prstGeom>
        </p:spPr>
        <p:txBody>
          <a:bodyPr vert="eaVert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1"/>
            <a:ext cx="6019800" cy="5516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0C00A9-48E5-40E4-BF78-AA17B53270F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 userDrawn="1"/>
        </p:nvSpPr>
        <p:spPr bwMode="ltGray">
          <a:xfrm>
            <a:off x="8859838" y="0"/>
            <a:ext cx="284162" cy="68580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1763"/>
            <a:ext cx="8229600" cy="630237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066800"/>
            <a:ext cx="4038600" cy="50593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038600" cy="50593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28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867400" y="6477000"/>
            <a:ext cx="2895600" cy="228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477000"/>
            <a:ext cx="2133600" cy="228600"/>
          </a:xfrm>
        </p:spPr>
        <p:txBody>
          <a:bodyPr/>
          <a:lstStyle>
            <a:lvl1pPr>
              <a:defRPr/>
            </a:lvl1pPr>
          </a:lstStyle>
          <a:p>
            <a:fld id="{340FCBB2-A581-48A8-9A92-348B9AE87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1763"/>
            <a:ext cx="8229600" cy="630237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80891D-F623-43F5-8A70-E4D501C286D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5C990C-4BA8-42AE-9002-D5D2D2A599F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1763"/>
            <a:ext cx="8229600" cy="630237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66800"/>
            <a:ext cx="4038600" cy="50593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038600" cy="50593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38FC4A-4786-4127-8D0C-72B9EAB3EFF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F72DF6-DBA3-4986-8C91-C0E8007AA54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1763"/>
            <a:ext cx="8229600" cy="630237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9DCA79-8C2B-443E-A59B-5356588C6C2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1B94D4-3EBA-4E93-9A37-9F6F3846EA4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772400" cy="4889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143000"/>
            <a:ext cx="5111750" cy="49831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143000"/>
            <a:ext cx="3008313" cy="49831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B8276F2-D6EA-4DB9-9FAC-72F46F6B671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066799"/>
            <a:ext cx="5486400" cy="36607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33E62F-7052-4202-9B00-94630EDECC5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lt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/>
          </p:cNvSpPr>
          <p:nvPr/>
        </p:nvSpPr>
        <p:spPr bwMode="ltGray">
          <a:xfrm>
            <a:off x="8859838" y="0"/>
            <a:ext cx="284162" cy="68580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4147" name="AutoShape 3"/>
          <p:cNvSpPr>
            <a:spLocks noChangeArrowheads="1"/>
          </p:cNvSpPr>
          <p:nvPr/>
        </p:nvSpPr>
        <p:spPr bwMode="ltGray">
          <a:xfrm>
            <a:off x="8461375" y="-6350"/>
            <a:ext cx="539750" cy="835025"/>
          </a:xfrm>
          <a:prstGeom prst="homePlate">
            <a:avLst>
              <a:gd name="adj" fmla="val 25000"/>
            </a:avLst>
          </a:prstGeom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34148" name="AutoShape 4"/>
          <p:cNvSpPr>
            <a:spLocks noChangeArrowheads="1"/>
          </p:cNvSpPr>
          <p:nvPr/>
        </p:nvSpPr>
        <p:spPr bwMode="ltGray">
          <a:xfrm>
            <a:off x="6685384" y="-6350"/>
            <a:ext cx="2046288" cy="835025"/>
          </a:xfrm>
          <a:prstGeom prst="homePlate">
            <a:avLst>
              <a:gd name="adj" fmla="val 25000"/>
            </a:avLst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34149" name="Line 5"/>
          <p:cNvSpPr>
            <a:spLocks noChangeShapeType="1"/>
          </p:cNvSpPr>
          <p:nvPr/>
        </p:nvSpPr>
        <p:spPr bwMode="auto">
          <a:xfrm>
            <a:off x="304800" y="6508750"/>
            <a:ext cx="861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4151" name="AutoShape 7"/>
          <p:cNvSpPr>
            <a:spLocks noChangeArrowheads="1"/>
          </p:cNvSpPr>
          <p:nvPr/>
        </p:nvSpPr>
        <p:spPr bwMode="ltGray">
          <a:xfrm>
            <a:off x="0" y="0"/>
            <a:ext cx="8382000" cy="835025"/>
          </a:xfrm>
          <a:prstGeom prst="homePlate">
            <a:avLst>
              <a:gd name="adj" fmla="val 25000"/>
            </a:avLst>
          </a:prstGeom>
          <a:gradFill flip="none" rotWithShape="1">
            <a:gsLst>
              <a:gs pos="0">
                <a:schemeClr val="accent2">
                  <a:shade val="51000"/>
                  <a:satMod val="130000"/>
                </a:schemeClr>
              </a:gs>
              <a:gs pos="80000">
                <a:schemeClr val="accent2">
                  <a:shade val="93000"/>
                  <a:satMod val="130000"/>
                </a:schemeClr>
              </a:gs>
              <a:gs pos="100000">
                <a:schemeClr val="accent2">
                  <a:shade val="94000"/>
                  <a:satMod val="13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134153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66800"/>
            <a:ext cx="8229600" cy="505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34154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53200"/>
            <a:ext cx="2133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r>
              <a:rPr lang="en-US"/>
              <a:t>www.themegallery.com</a:t>
            </a:r>
          </a:p>
        </p:txBody>
      </p:sp>
      <p:sp>
        <p:nvSpPr>
          <p:cNvPr id="134155" name="Rectangle 1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867400" y="6553200"/>
            <a:ext cx="2895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r>
              <a:rPr lang="en-US"/>
              <a:t>Company Logo</a:t>
            </a:r>
          </a:p>
        </p:txBody>
      </p:sp>
      <p:sp>
        <p:nvSpPr>
          <p:cNvPr id="134156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505200" y="6553200"/>
            <a:ext cx="2133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72DB0F51-5666-4C2F-8428-7E28CD1E395E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3" name="Title Placeholder 12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5" r:id="rId7"/>
    <p:sldLayoutId id="2147483666" r:id="rId8"/>
    <p:sldLayoutId id="2147483667" r:id="rId9"/>
    <p:sldLayoutId id="2147483668" r:id="rId10"/>
    <p:sldLayoutId id="2147483669" r:id="rId11"/>
    <p:sldLayoutId id="2147483670" r:id="rId12"/>
  </p:sldLayoutIdLst>
  <p:timing>
    <p:tnLst>
      <p:par>
        <p:cTn id="1" dur="indefinite" restart="never" nodeType="tmRoot"/>
      </p:par>
    </p:tnLst>
  </p:timing>
  <p:hf sldNum="0"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u"/>
        <a:defRPr sz="2800" b="1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n"/>
        <a:defRPr sz="2400">
          <a:solidFill>
            <a:schemeClr val="tx2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400">
          <a:solidFill>
            <a:schemeClr val="tx2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Vit\Desktop\Untitled-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flipH="1">
            <a:off x="457200" y="1295400"/>
            <a:ext cx="1981200" cy="352917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073" name="Rectangle 25"/>
          <p:cNvSpPr>
            <a:spLocks noGrp="1" noChangeArrowheads="1"/>
          </p:cNvSpPr>
          <p:nvPr>
            <p:ph type="subTitle" idx="1"/>
          </p:nvPr>
        </p:nvSpPr>
        <p:spPr>
          <a:xfrm>
            <a:off x="6553200" y="4564063"/>
            <a:ext cx="2406650" cy="53340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ISG Team</a:t>
            </a:r>
            <a:endParaRPr lang="en-US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ctrTitle" sz="quarter"/>
          </p:nvPr>
        </p:nvSpPr>
        <p:spPr>
          <a:xfrm>
            <a:off x="3124200" y="2895600"/>
            <a:ext cx="5791200" cy="1622425"/>
          </a:xfrm>
        </p:spPr>
        <p:txBody>
          <a:bodyPr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dirty="0" smtClean="0"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  <a:reflection blurRad="6350" stA="55000" endA="300" endPos="45500" dir="5400000" sy="-100000" algn="bl" rotWithShape="0"/>
                </a:effectLst>
              </a:rPr>
              <a:t>Interactive Shooting Game</a:t>
            </a:r>
            <a:endParaRPr lang="en-US" dirty="0">
              <a:effectLst>
                <a:outerShdw blurRad="63500" dir="3600000" algn="tl" rotWithShape="0">
                  <a:srgbClr val="000000">
                    <a:alpha val="70000"/>
                  </a:srgbClr>
                </a:outerShdw>
                <a:reflection blurRad="6350" stA="55000" endA="300" endPos="45500" dir="5400000" sy="-100000" algn="bl" rotWithShape="0"/>
              </a:effectLst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182880"/>
            <a:ext cx="1295400" cy="103632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lan – Game Developmen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5181600"/>
            <a:ext cx="8077200" cy="685799"/>
          </a:xfrm>
        </p:spPr>
        <p:txBody>
          <a:bodyPr/>
          <a:lstStyle/>
          <a:p>
            <a:pPr algn="ctr">
              <a:buNone/>
            </a:pPr>
            <a:r>
              <a:rPr lang="en-US" dirty="0" smtClean="0">
                <a:solidFill>
                  <a:srgbClr val="C00000"/>
                </a:solidFill>
              </a:rPr>
              <a:t>Game Development Process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sp>
        <p:nvSpPr>
          <p:cNvPr id="7" name="Text Placeholder 2"/>
          <p:cNvSpPr txBox="1">
            <a:spLocks/>
          </p:cNvSpPr>
          <p:nvPr/>
        </p:nvSpPr>
        <p:spPr bwMode="auto">
          <a:xfrm>
            <a:off x="1066800" y="1676400"/>
            <a:ext cx="80772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en-US" sz="2300" b="1" i="0" u="none" strike="noStrike" kern="0" cap="none" spc="0" normalizeH="0" baseline="0" noProof="0" dirty="0" smtClean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619694847"/>
              </p:ext>
            </p:extLst>
          </p:nvPr>
        </p:nvGraphicFramePr>
        <p:xfrm>
          <a:off x="838200" y="1447800"/>
          <a:ext cx="7200992" cy="3404315"/>
        </p:xfrm>
        <a:graphic>
          <a:graphicData uri="http://schemas.openxmlformats.org/presentationml/2006/ole">
            <p:oleObj spid="_x0000_s3124" r:id="rId3" imgW="7704966" imgH="3647332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234229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lan – Project Organization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sp>
        <p:nvSpPr>
          <p:cNvPr id="7" name="Text Placeholder 2"/>
          <p:cNvSpPr txBox="1">
            <a:spLocks/>
          </p:cNvSpPr>
          <p:nvPr/>
        </p:nvSpPr>
        <p:spPr bwMode="auto">
          <a:xfrm>
            <a:off x="1066800" y="1676400"/>
            <a:ext cx="80772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en-US" sz="2300" b="1" i="0" u="none" strike="noStrike" kern="0" cap="none" spc="0" normalizeH="0" baseline="0" noProof="0" dirty="0" smtClean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342260437"/>
              </p:ext>
            </p:extLst>
          </p:nvPr>
        </p:nvGraphicFramePr>
        <p:xfrm>
          <a:off x="1676400" y="838200"/>
          <a:ext cx="6038850" cy="5695950"/>
        </p:xfrm>
        <a:graphic>
          <a:graphicData uri="http://schemas.openxmlformats.org/presentationml/2006/ole">
            <p:oleObj spid="_x0000_s6195" r:id="rId3" imgW="7498350" imgH="7088491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26327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lan </a:t>
            </a:r>
            <a:r>
              <a:rPr lang="en-US" dirty="0" smtClean="0"/>
              <a:t>- </a:t>
            </a:r>
            <a:r>
              <a:rPr lang="en-US" dirty="0" smtClean="0"/>
              <a:t>Coding Conven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09800" y="2819400"/>
            <a:ext cx="4648200" cy="1524000"/>
          </a:xfrm>
        </p:spPr>
        <p:txBody>
          <a:bodyPr/>
          <a:lstStyle/>
          <a:p>
            <a:pPr marL="457200" lvl="1" indent="0">
              <a:buNone/>
            </a:pPr>
            <a:r>
              <a:rPr lang="en-US" u="sng" dirty="0" smtClean="0"/>
              <a:t>Coding Convention Document</a:t>
            </a:r>
            <a:endParaRPr lang="en-US" u="sng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quir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905000"/>
            <a:ext cx="7847013" cy="4114800"/>
          </a:xfrm>
        </p:spPr>
        <p:txBody>
          <a:bodyPr/>
          <a:lstStyle/>
          <a:p>
            <a:pPr lvl="0">
              <a:buClr>
                <a:srgbClr val="009DD9"/>
              </a:buClr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rgbClr val="009DD9">
                    <a:lumMod val="75000"/>
                  </a:srgbClr>
                </a:solidFill>
              </a:rPr>
              <a:t>Main Menu Management</a:t>
            </a:r>
          </a:p>
          <a:p>
            <a:pPr lvl="0">
              <a:buClr>
                <a:srgbClr val="009DD9"/>
              </a:buClr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9DD9">
                    <a:lumMod val="75000"/>
                  </a:srgbClr>
                </a:solidFill>
              </a:rPr>
              <a:t>Game </a:t>
            </a:r>
            <a:r>
              <a:rPr lang="en-US" dirty="0" smtClean="0">
                <a:solidFill>
                  <a:srgbClr val="009DD9">
                    <a:lumMod val="75000"/>
                  </a:srgbClr>
                </a:solidFill>
              </a:rPr>
              <a:t>Play</a:t>
            </a:r>
          </a:p>
          <a:p>
            <a:pPr lvl="0">
              <a:buClr>
                <a:srgbClr val="009DD9"/>
              </a:buClr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9DD9">
                    <a:lumMod val="75000"/>
                  </a:srgbClr>
                </a:solidFill>
              </a:rPr>
              <a:t>In-game </a:t>
            </a:r>
            <a:r>
              <a:rPr lang="en-US" dirty="0" smtClean="0">
                <a:solidFill>
                  <a:srgbClr val="009DD9">
                    <a:lumMod val="75000"/>
                  </a:srgbClr>
                </a:solidFill>
              </a:rPr>
              <a:t>Menu</a:t>
            </a:r>
          </a:p>
          <a:p>
            <a:pPr lvl="0">
              <a:buClr>
                <a:srgbClr val="009DD9"/>
              </a:buClr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009DD9">
                    <a:lumMod val="75000"/>
                  </a:srgbClr>
                </a:solidFill>
              </a:rPr>
              <a:t>Game Opt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33400" y="1377950"/>
            <a:ext cx="7999413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u"/>
              <a:defRPr sz="2800" b="1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dirty="0" smtClean="0">
                <a:solidFill>
                  <a:srgbClr val="C00000"/>
                </a:solidFill>
              </a:rPr>
              <a:t>Functional Requirement</a:t>
            </a:r>
          </a:p>
        </p:txBody>
      </p:sp>
    </p:spTree>
    <p:extLst>
      <p:ext uri="{BB962C8B-B14F-4D97-AF65-F5344CB8AC3E}">
        <p14:creationId xmlns:p14="http://schemas.microsoft.com/office/powerpoint/2010/main" xmlns="" val="3406566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quir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905000"/>
            <a:ext cx="7847013" cy="4114800"/>
          </a:xfrm>
        </p:spPr>
        <p:txBody>
          <a:bodyPr/>
          <a:lstStyle/>
          <a:p>
            <a:pPr lvl="0">
              <a:buClr>
                <a:srgbClr val="009DD9"/>
              </a:buClr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rgbClr val="009DD9">
                    <a:lumMod val="75000"/>
                  </a:srgbClr>
                </a:solidFill>
              </a:rPr>
              <a:t>Reliability</a:t>
            </a:r>
          </a:p>
          <a:p>
            <a:pPr lvl="0">
              <a:buClr>
                <a:srgbClr val="009DD9"/>
              </a:buClr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rgbClr val="009DD9">
                    <a:lumMod val="75000"/>
                  </a:srgbClr>
                </a:solidFill>
              </a:rPr>
              <a:t>Availability</a:t>
            </a:r>
          </a:p>
          <a:p>
            <a:pPr lvl="0">
              <a:buClr>
                <a:srgbClr val="009DD9"/>
              </a:buClr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rgbClr val="009DD9">
                    <a:lumMod val="75000"/>
                  </a:srgbClr>
                </a:solidFill>
              </a:rPr>
              <a:t>Security</a:t>
            </a:r>
          </a:p>
          <a:p>
            <a:pPr lvl="0">
              <a:buClr>
                <a:srgbClr val="009DD9"/>
              </a:buClr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rgbClr val="009DD9">
                    <a:lumMod val="75000"/>
                  </a:srgbClr>
                </a:solidFill>
              </a:rPr>
              <a:t>Maintainability</a:t>
            </a:r>
          </a:p>
          <a:p>
            <a:pPr lvl="0">
              <a:buClr>
                <a:srgbClr val="009DD9"/>
              </a:buClr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rgbClr val="009DD9">
                    <a:lumMod val="75000"/>
                  </a:srgbClr>
                </a:solidFill>
              </a:rPr>
              <a:t>Portability</a:t>
            </a:r>
          </a:p>
          <a:p>
            <a:pPr lvl="0">
              <a:buClr>
                <a:srgbClr val="009DD9"/>
              </a:buClr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rgbClr val="009DD9">
                    <a:lumMod val="75000"/>
                  </a:srgbClr>
                </a:solidFill>
              </a:rPr>
              <a:t>Performance</a:t>
            </a:r>
            <a:endParaRPr lang="en-US" dirty="0">
              <a:solidFill>
                <a:srgbClr val="009DD9">
                  <a:lumMod val="75000"/>
                </a:srgb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33400" y="1377950"/>
            <a:ext cx="7999413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u"/>
              <a:defRPr sz="2800" b="1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dirty="0" smtClean="0">
                <a:solidFill>
                  <a:srgbClr val="C00000"/>
                </a:solidFill>
              </a:rPr>
              <a:t>Non-functional Requirement</a:t>
            </a:r>
          </a:p>
        </p:txBody>
      </p:sp>
    </p:spTree>
    <p:extLst>
      <p:ext uri="{BB962C8B-B14F-4D97-AF65-F5344CB8AC3E}">
        <p14:creationId xmlns:p14="http://schemas.microsoft.com/office/powerpoint/2010/main" xmlns="" val="2755597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tailed Desig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33400" y="1038225"/>
            <a:ext cx="7999413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u"/>
              <a:defRPr sz="2800" b="1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dirty="0" smtClean="0">
                <a:solidFill>
                  <a:srgbClr val="C00000"/>
                </a:solidFill>
              </a:rPr>
              <a:t>System Architecture Design</a:t>
            </a: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1" name="Group 1"/>
          <p:cNvGrpSpPr>
            <a:grpSpLocks noChangeAspect="1"/>
          </p:cNvGrpSpPr>
          <p:nvPr/>
        </p:nvGrpSpPr>
        <p:grpSpPr bwMode="auto">
          <a:xfrm>
            <a:off x="152400" y="152400"/>
            <a:ext cx="5842000" cy="4364038"/>
            <a:chOff x="2362" y="9060"/>
            <a:chExt cx="7200" cy="5379"/>
          </a:xfrm>
        </p:grpSpPr>
        <p:sp>
          <p:nvSpPr>
            <p:cNvPr id="12" name="AutoShape 2"/>
            <p:cNvSpPr>
              <a:spLocks noChangeAspect="1" noChangeArrowheads="1" noTextEdit="1"/>
            </p:cNvSpPr>
            <p:nvPr/>
          </p:nvSpPr>
          <p:spPr bwMode="auto">
            <a:xfrm>
              <a:off x="2362" y="9060"/>
              <a:ext cx="7200" cy="53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4" name="Group 4"/>
          <p:cNvGrpSpPr>
            <a:grpSpLocks noChangeAspect="1"/>
          </p:cNvGrpSpPr>
          <p:nvPr/>
        </p:nvGrpSpPr>
        <p:grpSpPr bwMode="auto">
          <a:xfrm>
            <a:off x="152400" y="152400"/>
            <a:ext cx="5842000" cy="4364038"/>
            <a:chOff x="2362" y="9060"/>
            <a:chExt cx="7200" cy="5379"/>
          </a:xfrm>
        </p:grpSpPr>
        <p:sp>
          <p:nvSpPr>
            <p:cNvPr id="15" name="AutoShape 5"/>
            <p:cNvSpPr>
              <a:spLocks noChangeAspect="1" noChangeArrowheads="1" noTextEdit="1"/>
            </p:cNvSpPr>
            <p:nvPr/>
          </p:nvSpPr>
          <p:spPr bwMode="auto">
            <a:xfrm>
              <a:off x="2362" y="9060"/>
              <a:ext cx="7200" cy="53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7" name="Group 7"/>
          <p:cNvGrpSpPr>
            <a:grpSpLocks noChangeAspect="1"/>
          </p:cNvGrpSpPr>
          <p:nvPr/>
        </p:nvGrpSpPr>
        <p:grpSpPr bwMode="auto">
          <a:xfrm>
            <a:off x="152400" y="152400"/>
            <a:ext cx="5842000" cy="4364038"/>
            <a:chOff x="2362" y="9060"/>
            <a:chExt cx="7200" cy="5379"/>
          </a:xfrm>
        </p:grpSpPr>
        <p:sp>
          <p:nvSpPr>
            <p:cNvPr id="18" name="AutoShape 8"/>
            <p:cNvSpPr>
              <a:spLocks noChangeAspect="1" noChangeArrowheads="1" noTextEdit="1"/>
            </p:cNvSpPr>
            <p:nvPr/>
          </p:nvSpPr>
          <p:spPr bwMode="auto">
            <a:xfrm>
              <a:off x="2362" y="9060"/>
              <a:ext cx="7200" cy="53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9" name="Rectangle 12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181" name="Picture 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524000"/>
            <a:ext cx="5867400" cy="436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1562100" y="6059042"/>
            <a:ext cx="548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/>
                <a:ea typeface="Times New Roman"/>
                <a:cs typeface="Times New Roman"/>
              </a:rPr>
              <a:t>High-level Component-based design pattern for IS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71577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tailed Desig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33400" y="1038225"/>
            <a:ext cx="7999413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u"/>
              <a:defRPr sz="2800" b="1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dirty="0" smtClean="0">
                <a:solidFill>
                  <a:srgbClr val="C00000"/>
                </a:solidFill>
              </a:rPr>
              <a:t>System Architecture Design</a:t>
            </a: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1" name="Group 1"/>
          <p:cNvGrpSpPr>
            <a:grpSpLocks noChangeAspect="1"/>
          </p:cNvGrpSpPr>
          <p:nvPr/>
        </p:nvGrpSpPr>
        <p:grpSpPr bwMode="auto">
          <a:xfrm>
            <a:off x="152400" y="152400"/>
            <a:ext cx="5842000" cy="4364038"/>
            <a:chOff x="2362" y="9060"/>
            <a:chExt cx="7200" cy="5379"/>
          </a:xfrm>
        </p:grpSpPr>
        <p:sp>
          <p:nvSpPr>
            <p:cNvPr id="12" name="AutoShape 2"/>
            <p:cNvSpPr>
              <a:spLocks noChangeAspect="1" noChangeArrowheads="1" noTextEdit="1"/>
            </p:cNvSpPr>
            <p:nvPr/>
          </p:nvSpPr>
          <p:spPr bwMode="auto">
            <a:xfrm>
              <a:off x="2362" y="9060"/>
              <a:ext cx="7200" cy="53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4" name="Group 4"/>
          <p:cNvGrpSpPr>
            <a:grpSpLocks noChangeAspect="1"/>
          </p:cNvGrpSpPr>
          <p:nvPr/>
        </p:nvGrpSpPr>
        <p:grpSpPr bwMode="auto">
          <a:xfrm>
            <a:off x="152400" y="152400"/>
            <a:ext cx="5842000" cy="4364038"/>
            <a:chOff x="2362" y="9060"/>
            <a:chExt cx="7200" cy="5379"/>
          </a:xfrm>
        </p:grpSpPr>
        <p:sp>
          <p:nvSpPr>
            <p:cNvPr id="15" name="AutoShape 5"/>
            <p:cNvSpPr>
              <a:spLocks noChangeAspect="1" noChangeArrowheads="1" noTextEdit="1"/>
            </p:cNvSpPr>
            <p:nvPr/>
          </p:nvSpPr>
          <p:spPr bwMode="auto">
            <a:xfrm>
              <a:off x="2362" y="9060"/>
              <a:ext cx="7200" cy="53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12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1562100" y="6059042"/>
            <a:ext cx="548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/>
                <a:ea typeface="Times New Roman"/>
                <a:cs typeface="Times New Roman"/>
              </a:rPr>
              <a:t>Screen Flow</a:t>
            </a:r>
            <a:endParaRPr lang="en-US" dirty="0"/>
          </a:p>
        </p:txBody>
      </p:sp>
      <p:pic>
        <p:nvPicPr>
          <p:cNvPr id="20" name="Picture 19" descr="C:\Users\Tran Anh Tuan\Desktop\Image\ScreenFlow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524000"/>
            <a:ext cx="6400800" cy="4535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53534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tailed Desig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33401" y="1038224"/>
            <a:ext cx="2514600" cy="162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u"/>
              <a:defRPr sz="2800" b="1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dirty="0" smtClean="0">
                <a:solidFill>
                  <a:srgbClr val="C00000"/>
                </a:solidFill>
              </a:rPr>
              <a:t>Component</a:t>
            </a:r>
          </a:p>
          <a:p>
            <a:pPr>
              <a:buFont typeface="Wingdings" pitchFamily="2" charset="2"/>
              <a:buNone/>
            </a:pPr>
            <a:r>
              <a:rPr lang="en-US" dirty="0" smtClean="0">
                <a:solidFill>
                  <a:srgbClr val="C00000"/>
                </a:solidFill>
              </a:rPr>
              <a:t>Diagram</a:t>
            </a: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12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" name="Picture 16" descr="C:\Users\Tran Anh Tuan\Desktop\Image\Component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0" y="914400"/>
            <a:ext cx="5838825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080837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tailed Desig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33400" y="1038225"/>
            <a:ext cx="7999413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u"/>
              <a:defRPr sz="2800" b="1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Game States</a:t>
            </a:r>
          </a:p>
        </p:txBody>
      </p:sp>
      <p:pic>
        <p:nvPicPr>
          <p:cNvPr id="8" name="Picture 7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524000"/>
            <a:ext cx="65532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1905000" y="5943600"/>
            <a:ext cx="548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Cambria"/>
                <a:ea typeface="Times New Roman"/>
                <a:cs typeface="Times New Roman"/>
              </a:rPr>
              <a:t>Class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tailed Desig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33400" y="1038225"/>
            <a:ext cx="7999413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u"/>
              <a:defRPr sz="2800" b="1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dirty="0" smtClean="0">
                <a:solidFill>
                  <a:srgbClr val="C00000"/>
                </a:solidFill>
              </a:rPr>
              <a:t>Game States</a:t>
            </a:r>
            <a:endParaRPr lang="en-US" dirty="0" smtClean="0">
              <a:solidFill>
                <a:srgbClr val="C00000"/>
              </a:solidFill>
            </a:endParaRPr>
          </a:p>
        </p:txBody>
      </p:sp>
      <p:pic>
        <p:nvPicPr>
          <p:cNvPr id="8" name="Picture 7" descr="C:\Users\Tran Anh Tuan\Desktop\Image\DynamicModel\Menu-UC001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828800"/>
            <a:ext cx="5838825" cy="237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1600200" y="4724400"/>
            <a:ext cx="548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Cambria"/>
                <a:ea typeface="Times New Roman"/>
                <a:cs typeface="Times New Roman"/>
              </a:rPr>
              <a:t>Start New Game’s Sequence Diagra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SG Te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en-US" dirty="0" err="1" smtClean="0"/>
              <a:t>Lê</a:t>
            </a:r>
            <a:r>
              <a:rPr lang="en-US" dirty="0" smtClean="0"/>
              <a:t> </a:t>
            </a:r>
            <a:r>
              <a:rPr lang="en-US" dirty="0" err="1" smtClean="0"/>
              <a:t>Vũ</a:t>
            </a:r>
            <a:r>
              <a:rPr lang="en-US" dirty="0" smtClean="0"/>
              <a:t> </a:t>
            </a:r>
            <a:r>
              <a:rPr lang="en-US" dirty="0" err="1" smtClean="0"/>
              <a:t>Hải</a:t>
            </a:r>
            <a:r>
              <a:rPr lang="en-US" dirty="0" smtClean="0"/>
              <a:t> – 00310</a:t>
            </a:r>
          </a:p>
          <a:p>
            <a:pPr algn="just">
              <a:buNone/>
            </a:pPr>
            <a:r>
              <a:rPr lang="en-US" dirty="0" err="1" smtClean="0"/>
              <a:t>Nguyễn</a:t>
            </a:r>
            <a:r>
              <a:rPr lang="en-US" dirty="0" smtClean="0"/>
              <a:t> Minh </a:t>
            </a:r>
            <a:r>
              <a:rPr lang="en-US" dirty="0" err="1" smtClean="0"/>
              <a:t>Tiến</a:t>
            </a:r>
            <a:r>
              <a:rPr lang="en-US" dirty="0" smtClean="0"/>
              <a:t> – 00642</a:t>
            </a:r>
          </a:p>
          <a:p>
            <a:pPr algn="just">
              <a:buNone/>
            </a:pPr>
            <a:r>
              <a:rPr lang="en-US" dirty="0" err="1" smtClean="0"/>
              <a:t>Trần</a:t>
            </a:r>
            <a:r>
              <a:rPr lang="en-US" dirty="0" smtClean="0"/>
              <a:t> </a:t>
            </a:r>
            <a:r>
              <a:rPr lang="en-US" dirty="0" err="1" smtClean="0"/>
              <a:t>Anh</a:t>
            </a:r>
            <a:r>
              <a:rPr lang="en-US" dirty="0" smtClean="0"/>
              <a:t> </a:t>
            </a:r>
            <a:r>
              <a:rPr lang="en-US" dirty="0" err="1" smtClean="0"/>
              <a:t>Tuấn</a:t>
            </a:r>
            <a:r>
              <a:rPr lang="en-US" dirty="0" smtClean="0"/>
              <a:t> – 00564</a:t>
            </a:r>
          </a:p>
          <a:p>
            <a:pPr algn="just">
              <a:buNone/>
            </a:pPr>
            <a:r>
              <a:rPr lang="en-US" dirty="0" err="1" smtClean="0"/>
              <a:t>Nguyễn</a:t>
            </a:r>
            <a:r>
              <a:rPr lang="en-US" dirty="0" smtClean="0"/>
              <a:t> </a:t>
            </a:r>
            <a:r>
              <a:rPr lang="en-US" dirty="0" err="1" smtClean="0"/>
              <a:t>Quốc</a:t>
            </a:r>
            <a:r>
              <a:rPr lang="en-US" dirty="0" smtClean="0"/>
              <a:t> </a:t>
            </a:r>
            <a:r>
              <a:rPr lang="en-US" dirty="0" err="1" smtClean="0"/>
              <a:t>Tuấn</a:t>
            </a:r>
            <a:r>
              <a:rPr lang="en-US" dirty="0" smtClean="0"/>
              <a:t> – 00368</a:t>
            </a:r>
          </a:p>
          <a:p>
            <a:pPr algn="just">
              <a:buNone/>
            </a:pPr>
            <a:r>
              <a:rPr lang="en-US" dirty="0" err="1" smtClean="0"/>
              <a:t>Nguyễn</a:t>
            </a:r>
            <a:r>
              <a:rPr lang="en-US" dirty="0" smtClean="0"/>
              <a:t> </a:t>
            </a:r>
            <a:r>
              <a:rPr lang="en-US" dirty="0" err="1" smtClean="0"/>
              <a:t>Văn</a:t>
            </a:r>
            <a:r>
              <a:rPr lang="en-US" dirty="0" smtClean="0"/>
              <a:t> </a:t>
            </a:r>
            <a:r>
              <a:rPr lang="en-US" dirty="0" err="1" smtClean="0"/>
              <a:t>Hiệp</a:t>
            </a:r>
            <a:r>
              <a:rPr lang="en-US" dirty="0" smtClean="0"/>
              <a:t> – 00602</a:t>
            </a:r>
          </a:p>
          <a:p>
            <a:pPr algn="just">
              <a:buNone/>
            </a:pPr>
            <a:r>
              <a:rPr lang="en-US" dirty="0" err="1" smtClean="0"/>
              <a:t>Nguyễn</a:t>
            </a:r>
            <a:r>
              <a:rPr lang="en-US" dirty="0" smtClean="0"/>
              <a:t> </a:t>
            </a:r>
            <a:r>
              <a:rPr lang="en-US" dirty="0" err="1" smtClean="0"/>
              <a:t>Thị</a:t>
            </a:r>
            <a:r>
              <a:rPr lang="en-US" dirty="0" smtClean="0"/>
              <a:t> </a:t>
            </a:r>
            <a:r>
              <a:rPr lang="en-US" dirty="0" err="1" smtClean="0"/>
              <a:t>Phương</a:t>
            </a:r>
            <a:r>
              <a:rPr lang="en-US" dirty="0" smtClean="0"/>
              <a:t> Loan – 00725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tailed Desig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33400" y="1038225"/>
            <a:ext cx="7999413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u"/>
              <a:defRPr sz="2800" b="1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Game Stat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600200" y="4724400"/>
            <a:ext cx="548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Cambria"/>
                <a:ea typeface="Times New Roman"/>
                <a:cs typeface="Times New Roman"/>
              </a:rPr>
              <a:t>Open Option menu’s sequence diagram</a:t>
            </a:r>
            <a:endParaRPr lang="en-US" dirty="0"/>
          </a:p>
        </p:txBody>
      </p:sp>
      <p:pic>
        <p:nvPicPr>
          <p:cNvPr id="10" name="Picture 9" descr="C:\Users\Tran Anh Tuan\Desktop\Image\DynamicModel\Menu-UC003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752600"/>
            <a:ext cx="67818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tailed Desig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33400" y="1038225"/>
            <a:ext cx="7999413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u"/>
              <a:defRPr sz="2800" b="1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Game Stat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752600" y="5181600"/>
            <a:ext cx="548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Cambria"/>
                <a:ea typeface="Times New Roman"/>
                <a:cs typeface="Times New Roman"/>
              </a:rPr>
              <a:t>View Help’s sequence diagram</a:t>
            </a:r>
            <a:endParaRPr lang="en-US" dirty="0"/>
          </a:p>
        </p:txBody>
      </p:sp>
      <p:pic>
        <p:nvPicPr>
          <p:cNvPr id="11" name="Picture 10" descr="C:\Users\Tran Anh Tuan\Desktop\Image\DynamicModel\Menu-UC004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752600"/>
            <a:ext cx="7391399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tailed Desig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33400" y="1038225"/>
            <a:ext cx="7999413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u"/>
              <a:defRPr sz="2800" b="1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Game Stat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752600" y="5181600"/>
            <a:ext cx="548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Cambria"/>
                <a:ea typeface="Times New Roman"/>
                <a:cs typeface="Times New Roman"/>
              </a:rPr>
              <a:t>View </a:t>
            </a:r>
            <a:r>
              <a:rPr lang="en-US" dirty="0" err="1" smtClean="0">
                <a:latin typeface="Cambria"/>
                <a:ea typeface="Times New Roman"/>
                <a:cs typeface="Times New Roman"/>
              </a:rPr>
              <a:t>Credits’s</a:t>
            </a:r>
            <a:r>
              <a:rPr lang="en-US" dirty="0" smtClean="0">
                <a:latin typeface="Cambria"/>
                <a:ea typeface="Times New Roman"/>
                <a:cs typeface="Times New Roman"/>
              </a:rPr>
              <a:t> sequence diagram</a:t>
            </a:r>
            <a:endParaRPr lang="en-US" dirty="0"/>
          </a:p>
        </p:txBody>
      </p:sp>
      <p:pic>
        <p:nvPicPr>
          <p:cNvPr id="8" name="Picture 7" descr="C:\Users\Tran Anh Tuan\Desktop\Image\DynamicModel\Menu-UC005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600200"/>
            <a:ext cx="72390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tailed Desig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33400" y="1038225"/>
            <a:ext cx="7999413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u"/>
              <a:defRPr sz="2800" b="1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Game Stat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057400" y="5943600"/>
            <a:ext cx="548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Cambria"/>
                <a:ea typeface="Times New Roman"/>
                <a:cs typeface="Times New Roman"/>
              </a:rPr>
              <a:t>Exit game’s sequence diagram</a:t>
            </a:r>
            <a:endParaRPr lang="en-US" dirty="0"/>
          </a:p>
        </p:txBody>
      </p:sp>
      <p:pic>
        <p:nvPicPr>
          <p:cNvPr id="10" name="Picture 9" descr="C:\Users\Tran Anh Tuan\Desktop\Image\DynamicModel\Menu-UC006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524000"/>
            <a:ext cx="74676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tailed Desig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33400" y="1038225"/>
            <a:ext cx="7999413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u"/>
              <a:defRPr sz="2800" b="1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9pPr>
          </a:lstStyle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Input</a:t>
            </a:r>
            <a:endParaRPr lang="en-US" dirty="0" smtClean="0">
              <a:solidFill>
                <a:srgbClr val="C0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057400" y="5638800"/>
            <a:ext cx="548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Cambria"/>
                <a:ea typeface="Times New Roman"/>
                <a:cs typeface="Times New Roman"/>
              </a:rPr>
              <a:t>Class Diagram</a:t>
            </a:r>
          </a:p>
        </p:txBody>
      </p:sp>
      <p:pic>
        <p:nvPicPr>
          <p:cNvPr id="8" name="Picture 7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676400"/>
            <a:ext cx="7924800" cy="3733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4000" b="1" dirty="0" smtClean="0"/>
              <a:t>V. SOFTWARE TESTING</a:t>
            </a:r>
            <a:endParaRPr lang="en-US" sz="4000" dirty="0"/>
          </a:p>
        </p:txBody>
      </p:sp>
      <p:graphicFrame>
        <p:nvGraphicFramePr>
          <p:cNvPr id="4" name="Content Placeholder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1670600334"/>
              </p:ext>
            </p:extLst>
          </p:nvPr>
        </p:nvGraphicFramePr>
        <p:xfrm>
          <a:off x="-152400" y="1066800"/>
          <a:ext cx="9067800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5F3622-8C85-47DC-B01C-BDD5D4D5D194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n-US" sz="2600" b="1" dirty="0" smtClean="0">
                <a:effectLst/>
              </a:rPr>
              <a:t>V. SOFTWARE TESTING</a:t>
            </a:r>
            <a:endParaRPr lang="en-US" sz="2600" b="1" dirty="0">
              <a:effectLst/>
            </a:endParaRPr>
          </a:p>
        </p:txBody>
      </p:sp>
      <p:sp>
        <p:nvSpPr>
          <p:cNvPr id="5" name="Pentagon 4"/>
          <p:cNvSpPr/>
          <p:nvPr/>
        </p:nvSpPr>
        <p:spPr>
          <a:xfrm>
            <a:off x="1219200" y="762000"/>
            <a:ext cx="7467600" cy="609600"/>
          </a:xfrm>
          <a:prstGeom prst="homePlate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3200" b="1" dirty="0"/>
              <a:t>1</a:t>
            </a:r>
            <a:r>
              <a:rPr lang="en-US" sz="3200" b="1" dirty="0" smtClean="0"/>
              <a:t>. </a:t>
            </a:r>
            <a:r>
              <a:rPr lang="en-US" sz="3200" b="1" dirty="0"/>
              <a:t>Test Model</a:t>
            </a:r>
          </a:p>
        </p:txBody>
      </p:sp>
      <p:sp>
        <p:nvSpPr>
          <p:cNvPr id="40965" name="TextBox 29"/>
          <p:cNvSpPr txBox="1">
            <a:spLocks noChangeArrowheads="1"/>
          </p:cNvSpPr>
          <p:nvPr/>
        </p:nvSpPr>
        <p:spPr bwMode="auto">
          <a:xfrm>
            <a:off x="2971800" y="6105525"/>
            <a:ext cx="3886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b="1" dirty="0"/>
              <a:t>V </a:t>
            </a:r>
            <a:r>
              <a:rPr lang="en-US" sz="2800" b="1" dirty="0" smtClean="0"/>
              <a:t>MODEL</a:t>
            </a:r>
            <a:endParaRPr lang="en-US" sz="2800" b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5F3622-8C85-47DC-B01C-BDD5D4D5D19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1026" name="Picture 2" descr="C:\Users\phuongloan\Desktop\vmodel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06400" y="1524000"/>
            <a:ext cx="8305800" cy="4386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2600" b="1" smtClean="0">
                <a:solidFill>
                  <a:srgbClr val="000000"/>
                </a:solidFill>
                <a:effectLst/>
              </a:rPr>
              <a:t>V. SOFTWARE TESTING</a:t>
            </a:r>
            <a:endParaRPr lang="en-US" sz="2600" smtClean="0">
              <a:solidFill>
                <a:srgbClr val="000000"/>
              </a:solidFill>
              <a:effectLst/>
            </a:endParaRPr>
          </a:p>
        </p:txBody>
      </p:sp>
      <p:sp>
        <p:nvSpPr>
          <p:cNvPr id="4" name="Pentagon 3"/>
          <p:cNvSpPr/>
          <p:nvPr/>
        </p:nvSpPr>
        <p:spPr>
          <a:xfrm>
            <a:off x="1219200" y="762000"/>
            <a:ext cx="7467600" cy="609600"/>
          </a:xfrm>
          <a:prstGeom prst="homePlate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3200" b="1" dirty="0"/>
              <a:t>2</a:t>
            </a:r>
            <a:r>
              <a:rPr lang="en-US" sz="3200" b="1" dirty="0" smtClean="0"/>
              <a:t>. </a:t>
            </a:r>
            <a:r>
              <a:rPr lang="en-US" sz="3200" b="1" dirty="0"/>
              <a:t>Features To Be Tes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5F3622-8C85-47DC-B01C-BDD5D4D5D194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1940877944"/>
              </p:ext>
            </p:extLst>
          </p:nvPr>
        </p:nvGraphicFramePr>
        <p:xfrm>
          <a:off x="1752600" y="1524000"/>
          <a:ext cx="5985734" cy="49949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9287"/>
                <a:gridCol w="2237168"/>
                <a:gridCol w="3449279"/>
              </a:tblGrid>
              <a:tr h="18929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No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9" marR="67339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FEATURE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9" marR="67339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INCLUDE CONTENT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9" marR="67339" marT="0" marB="0"/>
                </a:tc>
              </a:tr>
              <a:tr h="165206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9" marR="67339" marT="0" marB="0" anchor="ctr"/>
                </a:tc>
                <a:tc>
                  <a:txBody>
                    <a:bodyPr/>
                    <a:lstStyle/>
                    <a:p>
                      <a:pPr marL="11430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tabLst>
                          <a:tab pos="630555" algn="l"/>
                        </a:tabLst>
                      </a:pPr>
                      <a:r>
                        <a:rPr lang="en-US" sz="1100">
                          <a:effectLst/>
                        </a:rPr>
                        <a:t>Game screen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9" marR="67339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200" dirty="0">
                          <a:effectLst/>
                        </a:rPr>
                        <a:t>Main menu screen</a:t>
                      </a:r>
                      <a:endParaRPr lang="en-US" sz="1100" dirty="0">
                        <a:effectLst/>
                      </a:endParaRP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200" dirty="0">
                          <a:effectLst/>
                        </a:rPr>
                        <a:t>Options screen</a:t>
                      </a:r>
                      <a:endParaRPr lang="en-US" sz="1100" dirty="0">
                        <a:effectLst/>
                      </a:endParaRP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200" dirty="0">
                          <a:effectLst/>
                        </a:rPr>
                        <a:t>Sound screen</a:t>
                      </a:r>
                      <a:endParaRPr lang="en-US" sz="1100" dirty="0">
                        <a:effectLst/>
                      </a:endParaRP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200" dirty="0">
                          <a:effectLst/>
                        </a:rPr>
                        <a:t>Graphics screen</a:t>
                      </a:r>
                      <a:endParaRPr lang="en-US" sz="1100" dirty="0">
                        <a:effectLst/>
                      </a:endParaRP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200" dirty="0">
                          <a:effectLst/>
                        </a:rPr>
                        <a:t>Control setting screen</a:t>
                      </a:r>
                      <a:endParaRPr lang="en-US" sz="1100" dirty="0">
                        <a:effectLst/>
                      </a:endParaRP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200" dirty="0">
                          <a:effectLst/>
                        </a:rPr>
                        <a:t>Keyboard settings screen</a:t>
                      </a:r>
                      <a:endParaRPr lang="en-US" sz="1100" dirty="0">
                        <a:effectLst/>
                      </a:endParaRP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200" dirty="0">
                          <a:effectLst/>
                        </a:rPr>
                        <a:t>In-game menu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971550" algn="l"/>
                        </a:tabLs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9" marR="67339" marT="0" marB="0"/>
                </a:tc>
              </a:tr>
              <a:tr h="61952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9" marR="67339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tabLst>
                          <a:tab pos="630555" algn="l"/>
                        </a:tabLst>
                      </a:pPr>
                      <a:r>
                        <a:rPr lang="en-US" sz="1100">
                          <a:effectLst/>
                        </a:rPr>
                        <a:t>Load &amp; save game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9" marR="67339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200">
                          <a:effectLst/>
                        </a:rPr>
                        <a:t>Save game</a:t>
                      </a:r>
                      <a:endParaRPr lang="en-US" sz="1100">
                        <a:effectLst/>
                      </a:endParaRP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200">
                          <a:effectLst/>
                        </a:rPr>
                        <a:t>Load game</a:t>
                      </a:r>
                      <a:endParaRPr lang="en-US" sz="110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9" marR="67339" marT="0" marB="0"/>
                </a:tc>
              </a:tr>
              <a:tr h="123904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9" marR="67339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tabLst>
                          <a:tab pos="630555" algn="l"/>
                        </a:tabLst>
                      </a:pPr>
                      <a:r>
                        <a:rPr lang="en-US" sz="1100">
                          <a:effectLst/>
                        </a:rPr>
                        <a:t>Game Play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9" marR="67339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200">
                          <a:effectLst/>
                        </a:rPr>
                        <a:t>The game</a:t>
                      </a:r>
                      <a:endParaRPr lang="en-US" sz="1100">
                        <a:effectLst/>
                      </a:endParaRP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200">
                          <a:effectLst/>
                        </a:rPr>
                        <a:t>Main character</a:t>
                      </a:r>
                      <a:endParaRPr lang="en-US" sz="1100">
                        <a:effectLst/>
                      </a:endParaRP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200">
                          <a:effectLst/>
                        </a:rPr>
                        <a:t>Enemy </a:t>
                      </a:r>
                      <a:endParaRPr lang="en-US" sz="1100">
                        <a:effectLst/>
                      </a:endParaRP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200">
                          <a:effectLst/>
                        </a:rPr>
                        <a:t>HUD</a:t>
                      </a:r>
                      <a:endParaRPr lang="en-US" sz="1100">
                        <a:effectLst/>
                      </a:endParaRP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200">
                          <a:effectLst/>
                        </a:rPr>
                        <a:t>Sound </a:t>
                      </a:r>
                      <a:endParaRPr lang="en-US" sz="110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9" marR="67339" marT="0" marB="0"/>
                </a:tc>
              </a:tr>
              <a:tr h="82603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9" marR="67339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tabLst>
                          <a:tab pos="630555" algn="l"/>
                        </a:tabLst>
                      </a:pPr>
                      <a:r>
                        <a:rPr lang="en-US" sz="1100">
                          <a:effectLst/>
                        </a:rPr>
                        <a:t>Input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9" marR="67339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200" dirty="0" smtClean="0">
                          <a:effectLst/>
                        </a:rPr>
                        <a:t>Keyboard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200" dirty="0" smtClean="0">
                          <a:effectLst/>
                        </a:rPr>
                        <a:t>Mouse</a:t>
                      </a:r>
                      <a:endParaRPr lang="en-US" sz="1100" dirty="0">
                        <a:effectLst/>
                      </a:endParaRP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200" dirty="0">
                          <a:effectLst/>
                        </a:rPr>
                        <a:t>Wii-mote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 lvl="0" inden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None/>
                      </a:pPr>
                      <a:endParaRPr lang="en-US" sz="1100" dirty="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9" marR="67339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2600" b="1" dirty="0" smtClean="0">
                <a:effectLst/>
              </a:rPr>
              <a:t>V. SOFTWARE TESTING</a:t>
            </a:r>
            <a:endParaRPr lang="en-US" sz="2600" b="1" dirty="0">
              <a:effectLst/>
            </a:endParaRPr>
          </a:p>
        </p:txBody>
      </p:sp>
      <p:sp>
        <p:nvSpPr>
          <p:cNvPr id="4" name="Pentagon 3"/>
          <p:cNvSpPr/>
          <p:nvPr/>
        </p:nvSpPr>
        <p:spPr>
          <a:xfrm>
            <a:off x="1219200" y="762000"/>
            <a:ext cx="7467600" cy="609600"/>
          </a:xfrm>
          <a:prstGeom prst="homePlate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3200" b="1" dirty="0"/>
              <a:t>3</a:t>
            </a:r>
            <a:r>
              <a:rPr lang="en-US" sz="3200" b="1" dirty="0" smtClean="0"/>
              <a:t>. </a:t>
            </a:r>
            <a:r>
              <a:rPr lang="en-US" sz="3200" b="1" dirty="0"/>
              <a:t>Test Execution</a:t>
            </a:r>
          </a:p>
        </p:txBody>
      </p:sp>
      <p:pic>
        <p:nvPicPr>
          <p:cNvPr id="44036" name="Picture 10" descr="C:\Users\Chaunln00577\Desktop\WTT Project\Slide\Bug Life cycl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1447800"/>
            <a:ext cx="33020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7" name="TextBox 5"/>
          <p:cNvSpPr txBox="1">
            <a:spLocks noChangeArrowheads="1"/>
          </p:cNvSpPr>
          <p:nvPr/>
        </p:nvSpPr>
        <p:spPr bwMode="auto">
          <a:xfrm>
            <a:off x="2209800" y="6396038"/>
            <a:ext cx="60198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/>
              <a:t>Bug Management Flo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5F3622-8C85-47DC-B01C-BDD5D4D5D194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n-US" sz="2600" b="1" dirty="0" smtClean="0">
                <a:effectLst/>
              </a:rPr>
              <a:t>V. SOFTWARE TESTING</a:t>
            </a:r>
            <a:endParaRPr lang="en-US" sz="2600" b="1" dirty="0">
              <a:effectLst/>
            </a:endParaRPr>
          </a:p>
        </p:txBody>
      </p:sp>
      <p:sp>
        <p:nvSpPr>
          <p:cNvPr id="6" name="Pentagon 5"/>
          <p:cNvSpPr/>
          <p:nvPr/>
        </p:nvSpPr>
        <p:spPr>
          <a:xfrm>
            <a:off x="1219200" y="762000"/>
            <a:ext cx="7467600" cy="609600"/>
          </a:xfrm>
          <a:prstGeom prst="homePlate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3200" b="1" dirty="0"/>
              <a:t>4</a:t>
            </a:r>
            <a:r>
              <a:rPr lang="en-US" sz="3200" b="1" dirty="0" smtClean="0"/>
              <a:t>. </a:t>
            </a:r>
            <a:r>
              <a:rPr lang="en-US" sz="3200" b="1" dirty="0"/>
              <a:t>Test Rep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5F3622-8C85-47DC-B01C-BDD5D4D5D194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2050" name="Picture 2" descr="C:\Users\phuongloan\Desktop\Untitled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04925" y="1652587"/>
            <a:ext cx="7331212" cy="3986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www.themegallery.com</a:t>
            </a:r>
          </a:p>
        </p:txBody>
      </p:sp>
      <p:sp>
        <p:nvSpPr>
          <p:cNvPr id="2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any Logo</a:t>
            </a:r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ontents</a:t>
            </a:r>
          </a:p>
        </p:txBody>
      </p:sp>
      <p:sp>
        <p:nvSpPr>
          <p:cNvPr id="99351" name="AutoShape 23"/>
          <p:cNvSpPr>
            <a:spLocks noChangeArrowheads="1"/>
          </p:cNvSpPr>
          <p:nvPr/>
        </p:nvSpPr>
        <p:spPr bwMode="gray">
          <a:xfrm>
            <a:off x="2819400" y="2133600"/>
            <a:ext cx="4343400" cy="45720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9352" name="AutoShape 24"/>
          <p:cNvSpPr>
            <a:spLocks noChangeArrowheads="1"/>
          </p:cNvSpPr>
          <p:nvPr/>
        </p:nvSpPr>
        <p:spPr bwMode="gray">
          <a:xfrm>
            <a:off x="2438400" y="2014538"/>
            <a:ext cx="685800" cy="685800"/>
          </a:xfrm>
          <a:prstGeom prst="diamond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9353" name="Text Box 25"/>
          <p:cNvSpPr txBox="1">
            <a:spLocks noChangeArrowheads="1"/>
          </p:cNvSpPr>
          <p:nvPr/>
        </p:nvSpPr>
        <p:spPr bwMode="gray">
          <a:xfrm>
            <a:off x="3048000" y="2189163"/>
            <a:ext cx="38862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/>
              <a:t>A	</a:t>
            </a:r>
            <a:endParaRPr lang="en-US" b="1" dirty="0"/>
          </a:p>
        </p:txBody>
      </p:sp>
      <p:sp>
        <p:nvSpPr>
          <p:cNvPr id="99354" name="Text Box 26"/>
          <p:cNvSpPr txBox="1">
            <a:spLocks noChangeArrowheads="1"/>
          </p:cNvSpPr>
          <p:nvPr/>
        </p:nvSpPr>
        <p:spPr bwMode="gray">
          <a:xfrm>
            <a:off x="2592388" y="21129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>
                <a:solidFill>
                  <a:srgbClr val="FEFEFE"/>
                </a:solidFill>
              </a:rPr>
              <a:t>1</a:t>
            </a:r>
          </a:p>
        </p:txBody>
      </p:sp>
      <p:sp>
        <p:nvSpPr>
          <p:cNvPr id="99355" name="AutoShape 27"/>
          <p:cNvSpPr>
            <a:spLocks noChangeArrowheads="1"/>
          </p:cNvSpPr>
          <p:nvPr/>
        </p:nvSpPr>
        <p:spPr bwMode="gray">
          <a:xfrm>
            <a:off x="2819400" y="2971800"/>
            <a:ext cx="4343400" cy="45720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9356" name="AutoShape 28"/>
          <p:cNvSpPr>
            <a:spLocks noChangeArrowheads="1"/>
          </p:cNvSpPr>
          <p:nvPr/>
        </p:nvSpPr>
        <p:spPr bwMode="gray">
          <a:xfrm>
            <a:off x="2438400" y="2852738"/>
            <a:ext cx="685800" cy="685800"/>
          </a:xfrm>
          <a:prstGeom prst="diamond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9357" name="Text Box 29"/>
          <p:cNvSpPr txBox="1">
            <a:spLocks noChangeArrowheads="1"/>
          </p:cNvSpPr>
          <p:nvPr/>
        </p:nvSpPr>
        <p:spPr bwMode="gray">
          <a:xfrm>
            <a:off x="3048000" y="3027363"/>
            <a:ext cx="38862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/>
              <a:t>B	</a:t>
            </a:r>
            <a:endParaRPr lang="en-US" b="1" dirty="0"/>
          </a:p>
        </p:txBody>
      </p:sp>
      <p:sp>
        <p:nvSpPr>
          <p:cNvPr id="99358" name="Text Box 30"/>
          <p:cNvSpPr txBox="1">
            <a:spLocks noChangeArrowheads="1"/>
          </p:cNvSpPr>
          <p:nvPr/>
        </p:nvSpPr>
        <p:spPr bwMode="gray">
          <a:xfrm>
            <a:off x="2592388" y="29511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>
                <a:solidFill>
                  <a:srgbClr val="FEFEFE"/>
                </a:solidFill>
              </a:rPr>
              <a:t>2</a:t>
            </a:r>
          </a:p>
        </p:txBody>
      </p:sp>
      <p:sp>
        <p:nvSpPr>
          <p:cNvPr id="99359" name="AutoShape 31"/>
          <p:cNvSpPr>
            <a:spLocks noChangeArrowheads="1"/>
          </p:cNvSpPr>
          <p:nvPr/>
        </p:nvSpPr>
        <p:spPr bwMode="gray">
          <a:xfrm>
            <a:off x="2819400" y="3810000"/>
            <a:ext cx="4343400" cy="45720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 dirty="0"/>
          </a:p>
        </p:txBody>
      </p:sp>
      <p:sp>
        <p:nvSpPr>
          <p:cNvPr id="99360" name="AutoShape 32"/>
          <p:cNvSpPr>
            <a:spLocks noChangeArrowheads="1"/>
          </p:cNvSpPr>
          <p:nvPr/>
        </p:nvSpPr>
        <p:spPr bwMode="gray">
          <a:xfrm>
            <a:off x="2438400" y="3690938"/>
            <a:ext cx="685800" cy="685800"/>
          </a:xfrm>
          <a:prstGeom prst="diamond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9361" name="Text Box 33"/>
          <p:cNvSpPr txBox="1">
            <a:spLocks noChangeArrowheads="1"/>
          </p:cNvSpPr>
          <p:nvPr/>
        </p:nvSpPr>
        <p:spPr bwMode="gray">
          <a:xfrm>
            <a:off x="3048000" y="3865563"/>
            <a:ext cx="38862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/>
              <a:t>acc</a:t>
            </a:r>
            <a:endParaRPr lang="en-US" b="1" dirty="0"/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gray">
          <a:xfrm>
            <a:off x="2592388" y="37893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>
                <a:solidFill>
                  <a:srgbClr val="FEFEFE"/>
                </a:solidFill>
              </a:rPr>
              <a:t>3</a:t>
            </a:r>
          </a:p>
        </p:txBody>
      </p:sp>
      <p:sp>
        <p:nvSpPr>
          <p:cNvPr id="99363" name="AutoShape 35"/>
          <p:cNvSpPr>
            <a:spLocks noChangeArrowheads="1"/>
          </p:cNvSpPr>
          <p:nvPr/>
        </p:nvSpPr>
        <p:spPr bwMode="gray">
          <a:xfrm>
            <a:off x="2819400" y="4724400"/>
            <a:ext cx="4343400" cy="45720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9364" name="AutoShape 36"/>
          <p:cNvSpPr>
            <a:spLocks noChangeArrowheads="1"/>
          </p:cNvSpPr>
          <p:nvPr/>
        </p:nvSpPr>
        <p:spPr bwMode="gray">
          <a:xfrm>
            <a:off x="2438400" y="4605338"/>
            <a:ext cx="685800" cy="685800"/>
          </a:xfrm>
          <a:prstGeom prst="diamond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99365" name="Text Box 37"/>
          <p:cNvSpPr txBox="1">
            <a:spLocks noChangeArrowheads="1"/>
          </p:cNvSpPr>
          <p:nvPr/>
        </p:nvSpPr>
        <p:spPr bwMode="gray">
          <a:xfrm>
            <a:off x="3048000" y="4779963"/>
            <a:ext cx="38862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b="1" dirty="0" smtClean="0"/>
              <a:t>Demo, Q&amp;A</a:t>
            </a:r>
            <a:endParaRPr lang="en-US" b="1" dirty="0"/>
          </a:p>
        </p:txBody>
      </p:sp>
      <p:sp>
        <p:nvSpPr>
          <p:cNvPr id="99366" name="Text Box 38"/>
          <p:cNvSpPr txBox="1">
            <a:spLocks noChangeArrowheads="1"/>
          </p:cNvSpPr>
          <p:nvPr/>
        </p:nvSpPr>
        <p:spPr bwMode="gray">
          <a:xfrm>
            <a:off x="2592388" y="4703763"/>
            <a:ext cx="3540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>
                <a:solidFill>
                  <a:srgbClr val="FEFEFE"/>
                </a:solidFill>
              </a:rPr>
              <a:t>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 smtClean="0">
              <a:effectLst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1219200" y="0"/>
            <a:ext cx="7924800" cy="762000"/>
          </a:xfrm>
          <a:prstGeom prst="rect">
            <a:avLst/>
          </a:prstGeom>
          <a:ln w="9525" cap="flat" cmpd="sng" algn="ctr">
            <a:solidFill>
              <a:schemeClr val="accent5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en-US" sz="2600" b="1" dirty="0"/>
              <a:t>V. SOFTWARE TESTING</a:t>
            </a:r>
          </a:p>
        </p:txBody>
      </p:sp>
      <p:sp>
        <p:nvSpPr>
          <p:cNvPr id="5" name="Pentagon 4"/>
          <p:cNvSpPr/>
          <p:nvPr/>
        </p:nvSpPr>
        <p:spPr>
          <a:xfrm>
            <a:off x="1219200" y="762000"/>
            <a:ext cx="7467600" cy="609600"/>
          </a:xfrm>
          <a:prstGeom prst="homePlate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3200" b="1" dirty="0"/>
              <a:t>5</a:t>
            </a:r>
            <a:r>
              <a:rPr lang="en-US" sz="3200" b="1" dirty="0" smtClean="0"/>
              <a:t>. </a:t>
            </a:r>
            <a:r>
              <a:rPr lang="en-US" sz="3200" b="1" dirty="0"/>
              <a:t>Bug Report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5F3622-8C85-47DC-B01C-BDD5D4D5D194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pic>
        <p:nvPicPr>
          <p:cNvPr id="3074" name="Picture 2" descr="C:\Users\phuongloan\Desktop\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700212"/>
            <a:ext cx="7086600" cy="3938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WordArt 3"/>
          <p:cNvSpPr>
            <a:spLocks noChangeArrowheads="1" noChangeShapeType="1" noTextEdit="1"/>
          </p:cNvSpPr>
          <p:nvPr/>
        </p:nvSpPr>
        <p:spPr bwMode="blackWhite">
          <a:xfrm>
            <a:off x="2895600" y="3581400"/>
            <a:ext cx="5943600" cy="8731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5400" kern="1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</a:rPr>
              <a:t>Thank You !</a:t>
            </a:r>
          </a:p>
        </p:txBody>
      </p:sp>
      <p:sp>
        <p:nvSpPr>
          <p:cNvPr id="80902" name="Rectangle 6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www.themegallery.co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www.themegallery.com</a:t>
            </a: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any Logo</a:t>
            </a:r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7950"/>
            <a:ext cx="7999413" cy="679450"/>
          </a:xfrm>
        </p:spPr>
        <p:txBody>
          <a:bodyPr/>
          <a:lstStyle/>
          <a:p>
            <a:pPr>
              <a:buNone/>
            </a:pPr>
            <a:r>
              <a:rPr lang="en-US" u="sng" dirty="0" smtClean="0">
                <a:solidFill>
                  <a:srgbClr val="C00000"/>
                </a:solidFill>
              </a:rPr>
              <a:t>Three Dimensional Game</a:t>
            </a:r>
          </a:p>
        </p:txBody>
      </p:sp>
      <p:pic>
        <p:nvPicPr>
          <p:cNvPr id="1026" name="Picture 2" descr="http://xbox360media.ign.com/xbox360/image/article/790/790583/half-life-2-orange-box-2007052106081840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04999"/>
            <a:ext cx="6477000" cy="404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www.themegallery.com</a:t>
            </a: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any Logo</a:t>
            </a:r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7950"/>
            <a:ext cx="7999413" cy="679450"/>
          </a:xfrm>
        </p:spPr>
        <p:txBody>
          <a:bodyPr/>
          <a:lstStyle/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Another way to approach</a:t>
            </a:r>
          </a:p>
        </p:txBody>
      </p:sp>
      <p:sp>
        <p:nvSpPr>
          <p:cNvPr id="7" name="Text Placeholder 2"/>
          <p:cNvSpPr txBox="1">
            <a:spLocks/>
          </p:cNvSpPr>
          <p:nvPr/>
        </p:nvSpPr>
        <p:spPr bwMode="auto">
          <a:xfrm>
            <a:off x="685800" y="1981200"/>
            <a:ext cx="80772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/>
            </a:pPr>
            <a:r>
              <a:rPr lang="en-US" sz="2300" b="1" kern="0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Wii </a:t>
            </a:r>
            <a:r>
              <a:rPr lang="en-US" sz="2300" b="1" kern="0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Remote</a:t>
            </a:r>
          </a:p>
          <a:p>
            <a:pPr lvl="0">
              <a:spcBef>
                <a:spcPct val="20000"/>
              </a:spcBef>
              <a:buClr>
                <a:schemeClr val="accent2"/>
              </a:buClr>
              <a:defRPr/>
            </a:pPr>
            <a:endParaRPr lang="en-US" sz="2300" b="1" kern="0" dirty="0" smtClean="0">
              <a:solidFill>
                <a:schemeClr val="accent2">
                  <a:lumMod val="75000"/>
                </a:schemeClr>
              </a:solidFill>
              <a:latin typeface="+mn-lt"/>
            </a:endParaRPr>
          </a:p>
          <a:p>
            <a:pPr lvl="0">
              <a:spcBef>
                <a:spcPct val="20000"/>
              </a:spcBef>
              <a:buClr>
                <a:schemeClr val="accent2"/>
              </a:buClr>
              <a:defRPr/>
            </a:pPr>
            <a:endParaRPr lang="en-US" sz="2300" b="1" kern="0" dirty="0">
              <a:solidFill>
                <a:schemeClr val="accent2">
                  <a:lumMod val="75000"/>
                </a:schemeClr>
              </a:solidFill>
              <a:latin typeface="+mn-lt"/>
            </a:endParaRPr>
          </a:p>
          <a:p>
            <a:pPr lvl="0">
              <a:spcBef>
                <a:spcPct val="20000"/>
              </a:spcBef>
              <a:buClr>
                <a:schemeClr val="accent2"/>
              </a:buClr>
              <a:defRPr/>
            </a:pPr>
            <a:endParaRPr lang="en-US" sz="2300" b="1" kern="0" dirty="0" smtClean="0">
              <a:solidFill>
                <a:schemeClr val="accent2">
                  <a:lumMod val="75000"/>
                </a:schemeClr>
              </a:solidFill>
              <a:latin typeface="+mn-lt"/>
            </a:endParaRPr>
          </a:p>
          <a:p>
            <a:pPr lvl="0">
              <a:spcBef>
                <a:spcPct val="20000"/>
              </a:spcBef>
              <a:buClr>
                <a:schemeClr val="accent2"/>
              </a:buClr>
              <a:defRPr/>
            </a:pPr>
            <a:endParaRPr lang="en-US" sz="2300" b="1" kern="0" dirty="0" smtClean="0">
              <a:solidFill>
                <a:schemeClr val="accent2">
                  <a:lumMod val="75000"/>
                </a:schemeClr>
              </a:solidFill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en-US" sz="2300" b="1" i="0" u="none" strike="noStrike" kern="0" cap="none" spc="0" normalizeH="0" baseline="0" noProof="0" dirty="0" smtClean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3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inect</a:t>
            </a:r>
            <a:endParaRPr kumimoji="0" lang="en-US" sz="2300" b="1" i="0" u="none" strike="noStrike" kern="0" cap="none" spc="0" normalizeH="0" baseline="0" noProof="0" dirty="0" smtClean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tabLst/>
              <a:defRPr/>
            </a:pPr>
            <a:endParaRPr kumimoji="0" lang="en-US" sz="2300" b="1" i="0" u="none" strike="noStrike" kern="0" cap="none" spc="0" normalizeH="0" baseline="0" noProof="0" dirty="0" smtClean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050" name="Picture 2" descr="http://t1.gstatic.com/images?q=tbn:ANd9GcQC1kYkqMaBgMM1ecVTaDx2FstMKIAImPF4uy7RX12bicKK6sJai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034566" y="1971674"/>
            <a:ext cx="2390775" cy="1914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AutoShape 4" descr="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" descr="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" descr="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" descr="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" name="Picture 12" descr="http://crenk.com/wp-content/uploads/2010/07/kinect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90056" y="3886199"/>
            <a:ext cx="3524250" cy="2201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679544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www.themegallery.com</a:t>
            </a:r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mpany Logo</a:t>
            </a:r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7950"/>
            <a:ext cx="7999413" cy="679450"/>
          </a:xfrm>
        </p:spPr>
        <p:txBody>
          <a:bodyPr/>
          <a:lstStyle/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Why is Wii Remote ?</a:t>
            </a:r>
          </a:p>
        </p:txBody>
      </p:sp>
      <p:sp>
        <p:nvSpPr>
          <p:cNvPr id="7" name="Text Placeholder 2"/>
          <p:cNvSpPr txBox="1">
            <a:spLocks/>
          </p:cNvSpPr>
          <p:nvPr/>
        </p:nvSpPr>
        <p:spPr bwMode="auto">
          <a:xfrm>
            <a:off x="685800" y="1981200"/>
            <a:ext cx="80772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spcBef>
                <a:spcPct val="20000"/>
              </a:spcBef>
              <a:buClr>
                <a:srgbClr val="009DD9"/>
              </a:buClr>
              <a:buFont typeface="Arial" pitchFamily="34" charset="0"/>
              <a:buChar char="•"/>
              <a:defRPr/>
            </a:pPr>
            <a:r>
              <a:rPr lang="en-US" sz="2300" b="1" kern="0" dirty="0" smtClean="0">
                <a:solidFill>
                  <a:srgbClr val="009DD9">
                    <a:lumMod val="75000"/>
                  </a:srgbClr>
                </a:solidFill>
                <a:latin typeface="Corbel"/>
              </a:rPr>
              <a:t>Support PC through Bluetooth</a:t>
            </a:r>
          </a:p>
          <a:p>
            <a:pPr marL="342900" lvl="0" indent="-342900">
              <a:spcBef>
                <a:spcPct val="20000"/>
              </a:spcBef>
              <a:buClr>
                <a:srgbClr val="009DD9"/>
              </a:buClr>
              <a:buFont typeface="Arial" pitchFamily="34" charset="0"/>
              <a:buChar char="•"/>
              <a:defRPr/>
            </a:pPr>
            <a:r>
              <a:rPr lang="en-US" sz="2300" b="1" kern="0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Wii mote </a:t>
            </a:r>
            <a:r>
              <a:rPr lang="en-US" sz="2300" b="1" kern="0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provides users a new way of playing game, totally creates a new way of taking part into virtual life in </a:t>
            </a:r>
            <a:r>
              <a:rPr lang="en-US" sz="2300" b="1" kern="0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games.</a:t>
            </a:r>
          </a:p>
          <a:p>
            <a:pPr marL="342900" lvl="0" indent="-342900">
              <a:spcBef>
                <a:spcPct val="20000"/>
              </a:spcBef>
              <a:buClr>
                <a:srgbClr val="009DD9"/>
              </a:buClr>
              <a:buFont typeface="Arial" pitchFamily="34" charset="0"/>
              <a:buChar char="•"/>
              <a:defRPr/>
            </a:pPr>
            <a:r>
              <a:rPr lang="en-US" sz="2300" b="1" kern="0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Finance problems.</a:t>
            </a: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tabLst/>
              <a:defRPr/>
            </a:pPr>
            <a:endParaRPr kumimoji="0" lang="en-US" sz="2300" b="1" i="0" u="none" strike="noStrike" kern="0" cap="none" spc="0" normalizeH="0" baseline="0" noProof="0" dirty="0" smtClean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AutoShape 4" descr="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" descr="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" descr="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" descr="data:image/jpg;base64,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750308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de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www.themegallery.com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mpany Logo</a:t>
            </a:r>
            <a:endParaRPr lang="en-US" dirty="0"/>
          </a:p>
        </p:txBody>
      </p:sp>
      <p:sp>
        <p:nvSpPr>
          <p:cNvPr id="22" name="Text Placeholder 2"/>
          <p:cNvSpPr txBox="1">
            <a:spLocks/>
          </p:cNvSpPr>
          <p:nvPr/>
        </p:nvSpPr>
        <p:spPr bwMode="auto">
          <a:xfrm>
            <a:off x="685800" y="1981200"/>
            <a:ext cx="80772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spcBef>
                <a:spcPct val="20000"/>
              </a:spcBef>
              <a:buClr>
                <a:srgbClr val="009DD9"/>
              </a:buClr>
              <a:buFont typeface="Arial" pitchFamily="34" charset="0"/>
              <a:buChar char="•"/>
              <a:defRPr/>
            </a:pPr>
            <a:r>
              <a:rPr lang="en-US" sz="2300" b="1" kern="0" dirty="0" smtClean="0">
                <a:solidFill>
                  <a:srgbClr val="009DD9">
                    <a:lumMod val="75000"/>
                  </a:srgbClr>
                </a:solidFill>
                <a:latin typeface="Corbel"/>
              </a:rPr>
              <a:t>Three dimensional game</a:t>
            </a:r>
          </a:p>
          <a:p>
            <a:pPr marL="342900" lvl="0" indent="-342900">
              <a:spcBef>
                <a:spcPct val="20000"/>
              </a:spcBef>
              <a:buClr>
                <a:srgbClr val="009DD9"/>
              </a:buClr>
              <a:buFont typeface="Arial" pitchFamily="34" charset="0"/>
              <a:buChar char="•"/>
              <a:defRPr/>
            </a:pPr>
            <a:r>
              <a:rPr lang="en-US" sz="2300" b="1" kern="0" dirty="0" smtClean="0">
                <a:solidFill>
                  <a:srgbClr val="009DD9">
                    <a:lumMod val="75000"/>
                  </a:srgbClr>
                </a:solidFill>
                <a:latin typeface="Corbel"/>
              </a:rPr>
              <a:t>Associate with Wii Remote</a:t>
            </a:r>
          </a:p>
          <a:p>
            <a:pPr marL="342900" lvl="0" indent="-342900">
              <a:spcBef>
                <a:spcPct val="20000"/>
              </a:spcBef>
              <a:buClr>
                <a:srgbClr val="009DD9"/>
              </a:buClr>
              <a:buFont typeface="Arial" pitchFamily="34" charset="0"/>
              <a:buChar char="•"/>
              <a:defRPr/>
            </a:pPr>
            <a:r>
              <a:rPr lang="en-US" sz="2300" b="1" kern="0" dirty="0" smtClean="0">
                <a:solidFill>
                  <a:srgbClr val="009DD9">
                    <a:lumMod val="75000"/>
                  </a:srgbClr>
                </a:solidFill>
                <a:latin typeface="Corbel"/>
              </a:rPr>
              <a:t>Shooting Game (best for describing Wii Remote features)</a:t>
            </a:r>
            <a:endParaRPr lang="en-US" sz="2300" b="1" kern="0" dirty="0" smtClean="0">
              <a:solidFill>
                <a:schemeClr val="accent2">
                  <a:lumMod val="75000"/>
                </a:schemeClr>
              </a:solidFill>
              <a:latin typeface="+mn-lt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tabLst/>
              <a:defRPr/>
            </a:pPr>
            <a:endParaRPr kumimoji="0" lang="en-US" sz="2300" b="1" i="0" u="none" strike="noStrike" kern="0" cap="none" spc="0" normalizeH="0" baseline="0" noProof="0" dirty="0" smtClean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533400" y="1377950"/>
            <a:ext cx="7999413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u"/>
              <a:defRPr sz="2800" b="1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2"/>
                </a:solidFill>
                <a:latin typeface="+mn-lt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dirty="0" smtClean="0">
                <a:solidFill>
                  <a:srgbClr val="C00000"/>
                </a:solidFill>
              </a:rPr>
              <a:t>Interactive Shooting Game (ISG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667000"/>
            <a:ext cx="8229600" cy="630237"/>
          </a:xfrm>
        </p:spPr>
        <p:txBody>
          <a:bodyPr>
            <a:noAutofit/>
          </a:bodyPr>
          <a:lstStyle/>
          <a:p>
            <a:r>
              <a:rPr lang="en-US" sz="4800" dirty="0" smtClean="0">
                <a:solidFill>
                  <a:srgbClr val="00B0F0"/>
                </a:solidFill>
              </a:rPr>
              <a:t>ISG Project</a:t>
            </a:r>
            <a:endParaRPr lang="en-US" sz="4800" dirty="0">
              <a:solidFill>
                <a:srgbClr val="00B0F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lan – Software Process Mode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219200"/>
            <a:ext cx="8077200" cy="685799"/>
          </a:xfrm>
        </p:spPr>
        <p:txBody>
          <a:bodyPr/>
          <a:lstStyle/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Iterative Model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mpany Logo</a:t>
            </a:r>
            <a:endParaRPr lang="en-US"/>
          </a:p>
        </p:txBody>
      </p:sp>
      <p:pic>
        <p:nvPicPr>
          <p:cNvPr id="13" name="Picture 12" descr="http://agile-development-tools.com/wp-content/uploads/2010/10/iterative-development1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286000"/>
            <a:ext cx="58674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port presentation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041tgp_figure_blue 1">
        <a:dk1>
          <a:srgbClr val="000000"/>
        </a:dk1>
        <a:lt1>
          <a:srgbClr val="FFFFFF"/>
        </a:lt1>
        <a:dk2>
          <a:srgbClr val="000066"/>
        </a:dk2>
        <a:lt2>
          <a:srgbClr val="DDDDDD"/>
        </a:lt2>
        <a:accent1>
          <a:srgbClr val="E47F6E"/>
        </a:accent1>
        <a:accent2>
          <a:srgbClr val="0099CC"/>
        </a:accent2>
        <a:accent3>
          <a:srgbClr val="FFFFFF"/>
        </a:accent3>
        <a:accent4>
          <a:srgbClr val="000000"/>
        </a:accent4>
        <a:accent5>
          <a:srgbClr val="EFC0BA"/>
        </a:accent5>
        <a:accent6>
          <a:srgbClr val="008AB9"/>
        </a:accent6>
        <a:hlink>
          <a:srgbClr val="7648EA"/>
        </a:hlink>
        <a:folHlink>
          <a:srgbClr val="DFAE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1tgp_figure_blue 2">
        <a:dk1>
          <a:srgbClr val="333333"/>
        </a:dk1>
        <a:lt1>
          <a:srgbClr val="FFFFFF"/>
        </a:lt1>
        <a:dk2>
          <a:srgbClr val="003366"/>
        </a:dk2>
        <a:lt2>
          <a:srgbClr val="B2B2B2"/>
        </a:lt2>
        <a:accent1>
          <a:srgbClr val="4CA491"/>
        </a:accent1>
        <a:accent2>
          <a:srgbClr val="E2AF52"/>
        </a:accent2>
        <a:accent3>
          <a:srgbClr val="FFFFFF"/>
        </a:accent3>
        <a:accent4>
          <a:srgbClr val="2A2A2A"/>
        </a:accent4>
        <a:accent5>
          <a:srgbClr val="B2CFC7"/>
        </a:accent5>
        <a:accent6>
          <a:srgbClr val="CD9E49"/>
        </a:accent6>
        <a:hlink>
          <a:srgbClr val="576CD5"/>
        </a:hlink>
        <a:folHlink>
          <a:srgbClr val="D8725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1tgp_figure_blue 3">
        <a:dk1>
          <a:srgbClr val="0F1A81"/>
        </a:dk1>
        <a:lt1>
          <a:srgbClr val="FFFFFF"/>
        </a:lt1>
        <a:dk2>
          <a:srgbClr val="175B5B"/>
        </a:dk2>
        <a:lt2>
          <a:srgbClr val="DDDDDD"/>
        </a:lt2>
        <a:accent1>
          <a:srgbClr val="A4C226"/>
        </a:accent1>
        <a:accent2>
          <a:srgbClr val="6CA5D8"/>
        </a:accent2>
        <a:accent3>
          <a:srgbClr val="FFFFFF"/>
        </a:accent3>
        <a:accent4>
          <a:srgbClr val="0B146D"/>
        </a:accent4>
        <a:accent5>
          <a:srgbClr val="CFDDAC"/>
        </a:accent5>
        <a:accent6>
          <a:srgbClr val="6195C4"/>
        </a:accent6>
        <a:hlink>
          <a:srgbClr val="5D4BC7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3</TotalTime>
  <Words>452</Words>
  <Application>Microsoft Office PowerPoint</Application>
  <PresentationFormat>On-screen Show (4:3)</PresentationFormat>
  <Paragraphs>206</Paragraphs>
  <Slides>31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3" baseType="lpstr">
      <vt:lpstr>report presentation</vt:lpstr>
      <vt:lpstr>Microsoft Office Visio Drawing</vt:lpstr>
      <vt:lpstr>Interactive Shooting Game</vt:lpstr>
      <vt:lpstr>ISG Team</vt:lpstr>
      <vt:lpstr>Contents</vt:lpstr>
      <vt:lpstr>Overview</vt:lpstr>
      <vt:lpstr>Overview</vt:lpstr>
      <vt:lpstr>Overview</vt:lpstr>
      <vt:lpstr>Idea</vt:lpstr>
      <vt:lpstr>ISG Project</vt:lpstr>
      <vt:lpstr>Plan – Software Process Model</vt:lpstr>
      <vt:lpstr>Plan – Game Development</vt:lpstr>
      <vt:lpstr>Plan – Project Organization</vt:lpstr>
      <vt:lpstr>Plan - Coding Convention</vt:lpstr>
      <vt:lpstr>Requirement</vt:lpstr>
      <vt:lpstr>Requirement</vt:lpstr>
      <vt:lpstr>Detailed Design</vt:lpstr>
      <vt:lpstr>Detailed Design</vt:lpstr>
      <vt:lpstr>Detailed Design</vt:lpstr>
      <vt:lpstr>Detailed Design</vt:lpstr>
      <vt:lpstr>Detailed Design</vt:lpstr>
      <vt:lpstr>Detailed Design</vt:lpstr>
      <vt:lpstr>Detailed Design</vt:lpstr>
      <vt:lpstr>Detailed Design</vt:lpstr>
      <vt:lpstr>Detailed Design</vt:lpstr>
      <vt:lpstr>Detailed Design</vt:lpstr>
      <vt:lpstr>V. SOFTWARE TESTING</vt:lpstr>
      <vt:lpstr>V. SOFTWARE TESTING</vt:lpstr>
      <vt:lpstr>V. SOFTWARE TESTING</vt:lpstr>
      <vt:lpstr>V. SOFTWARE TESTING</vt:lpstr>
      <vt:lpstr>V. SOFTWARE TESTING</vt:lpstr>
      <vt:lpstr>Slide 30</vt:lpstr>
      <vt:lpstr>Slide 31</vt:lpstr>
    </vt:vector>
  </TitlesOfParts>
  <Company>Ueh.v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Template</dc:title>
  <dc:creator>Dương Đức Huy</dc:creator>
  <cp:lastModifiedBy>tiennm00642</cp:lastModifiedBy>
  <cp:revision>139</cp:revision>
  <dcterms:created xsi:type="dcterms:W3CDTF">2009-03-17T01:26:27Z</dcterms:created>
  <dcterms:modified xsi:type="dcterms:W3CDTF">2011-08-17T16:03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300005931033</vt:lpwstr>
  </property>
</Properties>
</file>